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5D9B92" w14:textId="31A76947"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5875BE">
        <w:rPr>
          <w:rFonts w:eastAsia="SimSun"/>
          <w:b/>
          <w:sz w:val="24"/>
          <w:lang w:val="en-US" w:eastAsia="zh-CN"/>
        </w:rPr>
        <w:t>6</w:t>
      </w:r>
      <w:r w:rsidR="00176BF0">
        <w:rPr>
          <w:rFonts w:eastAsia="SimSun"/>
          <w:b/>
          <w:sz w:val="24"/>
          <w:lang w:val="en-US" w:eastAsia="zh-CN"/>
        </w:rPr>
        <w:t>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10</w:t>
      </w:r>
      <w:r w:rsidR="00176BF0">
        <w:rPr>
          <w:rFonts w:eastAsia="SimSun"/>
          <w:b/>
          <w:sz w:val="24"/>
          <w:lang w:val="en-US" w:eastAsia="zh-CN"/>
        </w:rPr>
        <w:t>xxxx</w:t>
      </w:r>
    </w:p>
    <w:p w14:paraId="552619E9" w14:textId="0A0732C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176BF0">
        <w:rPr>
          <w:rFonts w:eastAsia="SimSun"/>
          <w:b/>
          <w:sz w:val="24"/>
          <w:lang w:val="en-US" w:eastAsia="zh-CN"/>
        </w:rPr>
        <w:t>November 1</w:t>
      </w:r>
      <w:r>
        <w:rPr>
          <w:rFonts w:eastAsia="SimSun"/>
          <w:b/>
          <w:sz w:val="24"/>
          <w:lang w:val="en-US" w:eastAsia="zh-CN"/>
        </w:rPr>
        <w:t xml:space="preserve"> – </w:t>
      </w:r>
      <w:r w:rsidR="00176BF0">
        <w:rPr>
          <w:rFonts w:eastAsia="SimSun"/>
          <w:b/>
          <w:sz w:val="24"/>
          <w:lang w:val="en-US" w:eastAsia="zh-CN"/>
        </w:rPr>
        <w:t>11</w:t>
      </w:r>
      <w:r>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0B803B35" w:rsidR="00E60CCD" w:rsidRDefault="008C0FBA">
            <w:pPr>
              <w:pStyle w:val="CRCoverPage"/>
              <w:spacing w:after="0"/>
              <w:jc w:val="center"/>
              <w:rPr>
                <w:rFonts w:eastAsiaTheme="minorEastAsia"/>
                <w:b/>
                <w:lang w:eastAsia="zh-CN"/>
              </w:rPr>
            </w:pPr>
            <w:del w:id="0" w:author="Post116-e-QC" w:date="2021-11-16T08:54:00Z">
              <w:r w:rsidDel="00E07293">
                <w:rPr>
                  <w:rFonts w:eastAsiaTheme="minorEastAsia" w:hint="eastAsia"/>
                  <w:b/>
                  <w:lang w:eastAsia="zh-CN"/>
                </w:rPr>
                <w:delText>-</w:delText>
              </w:r>
            </w:del>
            <w:ins w:id="1" w:author="Post116-e-QC" w:date="2021-11-16T08:54:00Z">
              <w:r w:rsidR="00E07293">
                <w:rPr>
                  <w:rFonts w:eastAsiaTheme="minorEastAsia"/>
                  <w:b/>
                  <w:lang w:eastAsia="zh-CN"/>
                </w:rPr>
                <w:t>01</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54CF0571"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sidDel="00743DBC">
                <w:rPr>
                  <w:rFonts w:eastAsia="SimSun"/>
                  <w:b/>
                  <w:sz w:val="28"/>
                  <w:lang w:val="en-US" w:eastAsia="zh-CN"/>
                </w:rPr>
                <w:delText>6</w:delText>
              </w:r>
            </w:del>
            <w:ins w:id="3" w:author="Post116e QC1" w:date="2021-11-16T14:45:00Z">
              <w:r w:rsidR="00743DBC">
                <w:rPr>
                  <w:rFonts w:eastAsia="SimSun"/>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r>
              <w:rPr>
                <w:rFonts w:eastAsia="SimSun"/>
                <w:lang w:eastAsia="zh-CN"/>
              </w:rPr>
              <w:t>eIAB</w:t>
            </w:r>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r>
              <w:t>NR_IAB_enh-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RAN2 to support type-2/3 RLF indication (FFS specified behavior(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Description of potential behavior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eIAB </w:t>
            </w:r>
            <w:r>
              <w:rPr>
                <w:rFonts w:eastAsia="SimSun" w:hint="eastAsia"/>
                <w:lang w:eastAsia="zh-CN"/>
              </w:rPr>
              <w:t xml:space="preserve"> </w:t>
            </w:r>
            <w:r>
              <w:t>is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SimSun"/>
                <w:lang w:val="en-US" w:eastAsia="zh-CN"/>
              </w:rPr>
            </w:pPr>
            <w:r>
              <w:rPr>
                <w:rFonts w:eastAsia="SimSun"/>
                <w:lang w:val="en-US" w:eastAsia="zh-CN"/>
              </w:rPr>
              <w:t>6.11        Backhaul Adaptation Protocol sublayer</w:t>
            </w:r>
          </w:p>
          <w:p w14:paraId="67C1984C" w14:textId="77777777" w:rsidR="00E60CCD" w:rsidRDefault="008C0FBA">
            <w:pPr>
              <w:pStyle w:val="CRCoverPage"/>
              <w:spacing w:after="0"/>
              <w:rPr>
                <w:rFonts w:eastAsia="SimSun"/>
                <w:lang w:val="en-US" w:eastAsia="zh-CN"/>
              </w:rPr>
            </w:pPr>
            <w:r>
              <w:rPr>
                <w:rFonts w:eastAsia="SimSun"/>
                <w:lang w:val="en-US" w:eastAsia="zh-CN"/>
              </w:rPr>
              <w:t xml:space="preserve">   6.11.1      S</w:t>
            </w:r>
            <w:r>
              <w:t>ervices and Functions</w:t>
            </w:r>
          </w:p>
          <w:p w14:paraId="08FC7860" w14:textId="77777777" w:rsidR="00E60CCD" w:rsidRDefault="008C0FBA">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0F316" w14:textId="77777777" w:rsidR="000E7BD6" w:rsidRDefault="001C3651" w:rsidP="001C3651">
            <w:pPr>
              <w:pStyle w:val="CRCoverPage"/>
              <w:spacing w:after="0"/>
              <w:ind w:left="100"/>
              <w:rPr>
                <w:ins w:id="4" w:author="Post116e QC1" w:date="2021-11-16T14:37:00Z"/>
              </w:rPr>
            </w:pPr>
            <w:ins w:id="5" w:author="Post116e QC1" w:date="2021-11-16T14:36:00Z">
              <w:r>
                <w:t xml:space="preserve">Rev-01: </w:t>
              </w:r>
            </w:ins>
          </w:p>
          <w:p w14:paraId="67C5ED28" w14:textId="787176BB" w:rsidR="001C3651" w:rsidRDefault="000E7BD6" w:rsidP="000E7BD6">
            <w:pPr>
              <w:pStyle w:val="CRCoverPage"/>
              <w:spacing w:after="0"/>
              <w:ind w:left="284"/>
              <w:rPr>
                <w:ins w:id="6" w:author="Post116e QC1" w:date="2021-11-16T14:36:00Z"/>
              </w:rPr>
            </w:pPr>
            <w:ins w:id="7" w:author="Post116e QC1" w:date="2021-11-16T14:37:00Z">
              <w:r>
                <w:t>Includin</w:t>
              </w:r>
            </w:ins>
            <w:ins w:id="8" w:author="Post116e QC1" w:date="2021-11-16T14:38:00Z">
              <w:r>
                <w:t xml:space="preserve">g </w:t>
              </w:r>
            </w:ins>
            <w:ins w:id="9" w:author="Post116e QC1" w:date="2021-11-16T14:39:00Z">
              <w:r>
                <w:t>on RLF indication in section 9.2.7</w:t>
              </w:r>
            </w:ins>
            <w:ins w:id="10" w:author="Post116e QC1" w:date="2021-11-16T14:37:00Z">
              <w:r>
                <w:t>:</w:t>
              </w:r>
            </w:ins>
          </w:p>
          <w:p w14:paraId="2F27FFC2" w14:textId="4C4522C2" w:rsidR="001C3651" w:rsidRDefault="000E7BD6" w:rsidP="001C3651">
            <w:pPr>
              <w:pStyle w:val="CRCoverPage"/>
              <w:numPr>
                <w:ilvl w:val="0"/>
                <w:numId w:val="9"/>
              </w:numPr>
              <w:spacing w:after="0"/>
              <w:rPr>
                <w:ins w:id="11" w:author="Post116e QC1" w:date="2021-11-16T14:36:00Z"/>
              </w:rPr>
            </w:pPr>
            <w:ins w:id="12" w:author="Post116e QC1" w:date="2021-11-16T14:37:00Z">
              <w:r>
                <w:t>C</w:t>
              </w:r>
            </w:ins>
            <w:ins w:id="13" w:author="Post116e QC1" w:date="2021-11-16T14:36:00Z">
              <w:r w:rsidR="001C3651">
                <w:t>onditions for transmission of BH RLF detection indication for single- and dual-connected IAB-MTs.</w:t>
              </w:r>
            </w:ins>
          </w:p>
          <w:p w14:paraId="2C8B825B" w14:textId="1064D3CB" w:rsidR="001C3651" w:rsidRDefault="000E7BD6" w:rsidP="001C3651">
            <w:pPr>
              <w:pStyle w:val="CRCoverPage"/>
              <w:numPr>
                <w:ilvl w:val="0"/>
                <w:numId w:val="9"/>
              </w:numPr>
              <w:spacing w:after="0"/>
              <w:rPr>
                <w:ins w:id="14" w:author="Post116e QC1" w:date="2021-11-16T14:36:00Z"/>
              </w:rPr>
            </w:pPr>
            <w:ins w:id="15" w:author="Post116e QC1" w:date="2021-11-16T14:37:00Z">
              <w:r>
                <w:t>B</w:t>
              </w:r>
            </w:ins>
            <w:ins w:id="16" w:author="Post116e QC1" w:date="2021-11-16T14:36:00Z">
              <w:r w:rsidR="001C3651">
                <w:t>ehaviour upon reception of BH RLF detection indication.</w:t>
              </w:r>
            </w:ins>
          </w:p>
          <w:p w14:paraId="7F149E78" w14:textId="071DD3F0" w:rsidR="001C3651" w:rsidRDefault="001C3651" w:rsidP="001C3651">
            <w:pPr>
              <w:pStyle w:val="CRCoverPage"/>
              <w:numPr>
                <w:ilvl w:val="0"/>
                <w:numId w:val="9"/>
              </w:numPr>
              <w:spacing w:after="0"/>
              <w:rPr>
                <w:ins w:id="17" w:author="Post116e QC1" w:date="2021-11-16T14:36:00Z"/>
              </w:rPr>
            </w:pPr>
            <w:ins w:id="18" w:author="Post116e QC1" w:date="2021-11-16T14:36:00Z">
              <w:r>
                <w:t>Condition for transmission of BH RLF recovery indication.</w:t>
              </w:r>
            </w:ins>
          </w:p>
          <w:p w14:paraId="55105163" w14:textId="77777777" w:rsidR="001C3651" w:rsidRDefault="001C3651" w:rsidP="001C3651">
            <w:pPr>
              <w:pStyle w:val="CRCoverPage"/>
              <w:numPr>
                <w:ilvl w:val="0"/>
                <w:numId w:val="9"/>
              </w:numPr>
              <w:spacing w:after="0"/>
              <w:rPr>
                <w:ins w:id="19" w:author="Post116e QC1" w:date="2021-11-16T14:36:00Z"/>
              </w:rPr>
            </w:pPr>
            <w:ins w:id="20" w:author="Post116e QC1" w:date="2021-11-16T14:36:00Z">
              <w:r>
                <w:t>Behaviour upon reception of BH RLF recovery indication.</w:t>
              </w:r>
            </w:ins>
          </w:p>
          <w:p w14:paraId="029EDFD6" w14:textId="77777777" w:rsidR="000E7BD6" w:rsidRDefault="000E7BD6" w:rsidP="000E7BD6">
            <w:pPr>
              <w:pStyle w:val="CRCoverPage"/>
              <w:tabs>
                <w:tab w:val="left" w:pos="648"/>
              </w:tabs>
              <w:spacing w:after="0"/>
              <w:ind w:left="288"/>
              <w:rPr>
                <w:ins w:id="21" w:author="Post116e QC1" w:date="2021-11-16T14:40:00Z"/>
              </w:rPr>
            </w:pPr>
          </w:p>
          <w:p w14:paraId="47AB7FC3" w14:textId="7393A7F2" w:rsidR="000E7BD6" w:rsidRDefault="000E7BD6" w:rsidP="000E7BD6">
            <w:pPr>
              <w:pStyle w:val="CRCoverPage"/>
              <w:tabs>
                <w:tab w:val="left" w:pos="648"/>
              </w:tabs>
              <w:spacing w:after="0"/>
              <w:ind w:left="288"/>
              <w:rPr>
                <w:ins w:id="22" w:author="Post116e QC1" w:date="2021-11-16T14:39:00Z"/>
              </w:rPr>
            </w:pPr>
            <w:ins w:id="23" w:author="Post116e QC1" w:date="2021-11-16T14:39:00Z">
              <w:r>
                <w:t xml:space="preserve">Including header rewriting in section </w:t>
              </w:r>
            </w:ins>
            <w:ins w:id="24" w:author="Post116e QC1" w:date="2021-11-16T14:40:00Z">
              <w:r>
                <w:t>6.11.3:</w:t>
              </w:r>
            </w:ins>
            <w:ins w:id="25" w:author="Post116e QC1" w:date="2021-11-16T14:39:00Z">
              <w:r>
                <w:t xml:space="preserve"> </w:t>
              </w:r>
            </w:ins>
          </w:p>
          <w:p w14:paraId="46FD041D" w14:textId="77777777" w:rsidR="000E7BD6" w:rsidRDefault="001C3651" w:rsidP="000E7BD6">
            <w:pPr>
              <w:pStyle w:val="CRCoverPage"/>
              <w:numPr>
                <w:ilvl w:val="0"/>
                <w:numId w:val="9"/>
              </w:numPr>
              <w:spacing w:after="0"/>
              <w:rPr>
                <w:ins w:id="26" w:author="Post116e QC1" w:date="2021-11-16T14:40:00Z"/>
              </w:rPr>
            </w:pPr>
            <w:ins w:id="27" w:author="Post116e QC1" w:date="2021-11-16T14:36:00Z">
              <w:r>
                <w:t xml:space="preserve">Header rewriting for upstream local rerouting and for inter-topology rerouting. </w:t>
              </w:r>
            </w:ins>
          </w:p>
          <w:p w14:paraId="4246BC5E" w14:textId="16293C5A" w:rsidR="000E040E" w:rsidRDefault="001C3651" w:rsidP="000E7BD6">
            <w:pPr>
              <w:pStyle w:val="CRCoverPage"/>
              <w:numPr>
                <w:ilvl w:val="0"/>
                <w:numId w:val="9"/>
              </w:numPr>
              <w:spacing w:after="0"/>
            </w:pPr>
            <w:ins w:id="28" w:author="Post116e QC1" w:date="2021-11-16T14:36:00Z">
              <w:r>
                <w:t>Conditions for header rewriting for upstream local rerouting.</w:t>
              </w:r>
            </w:ins>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 w:name="_Toc500511687"/>
      <w:bookmarkStart w:id="30" w:name="_Toc501040585"/>
      <w:r>
        <w:rPr>
          <w:i/>
        </w:rPr>
        <w:lastRenderedPageBreak/>
        <w:t>First Modified Subclause</w:t>
      </w:r>
    </w:p>
    <w:bookmarkEnd w:id="29"/>
    <w:bookmarkEnd w:id="30"/>
    <w:p w14:paraId="5DACBD9C" w14:textId="77777777" w:rsidR="00E60CCD" w:rsidRDefault="00E60CCD"/>
    <w:p w14:paraId="46F2E024" w14:textId="77777777" w:rsidR="00E60CCD" w:rsidRDefault="008C0FBA">
      <w:pPr>
        <w:pStyle w:val="Heading3"/>
      </w:pPr>
      <w:bookmarkStart w:id="31" w:name="_Toc37231914"/>
      <w:bookmarkStart w:id="32" w:name="_Toc46501969"/>
      <w:bookmarkStart w:id="33" w:name="_Toc51971317"/>
      <w:bookmarkStart w:id="34" w:name="_Toc52551300"/>
      <w:bookmarkStart w:id="35" w:name="_Toc76504952"/>
      <w:r>
        <w:t>6.11.1</w:t>
      </w:r>
      <w:r>
        <w:tab/>
        <w:t>Services and Functions</w:t>
      </w:r>
      <w:bookmarkEnd w:id="31"/>
      <w:bookmarkEnd w:id="32"/>
      <w:bookmarkEnd w:id="33"/>
      <w:bookmarkEnd w:id="34"/>
      <w:bookmarkEnd w:id="3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25A4E2D4" w:rsidR="00E60CCD" w:rsidRDefault="008C0FBA">
      <w:pPr>
        <w:pStyle w:val="B10"/>
        <w:rPr>
          <w:ins w:id="36" w:author="QC-4" w:date="2021-09-08T20:06:00Z"/>
        </w:rPr>
      </w:pPr>
      <w:r>
        <w:t>-</w:t>
      </w:r>
      <w:r>
        <w:tab/>
        <w:t xml:space="preserve">BH RLF </w:t>
      </w:r>
      <w:ins w:id="37" w:author="Post115-e-073-eIAB" w:date="2021-09-10T08:36:00Z">
        <w:r w:rsidR="00AB4882">
          <w:t xml:space="preserve">detection </w:t>
        </w:r>
      </w:ins>
      <w:r>
        <w:t>indication</w:t>
      </w:r>
      <w:ins w:id="38" w:author="Post115-e-073-eIAB" w:date="2021-09-10T08:36:00Z">
        <w:r w:rsidR="00AB4882">
          <w:t xml:space="preserve">, BH </w:t>
        </w:r>
      </w:ins>
      <w:ins w:id="39" w:author="Post116e QC1" w:date="2021-11-16T09:08:00Z">
        <w:r w:rsidR="00151ADF">
          <w:t xml:space="preserve">RLF </w:t>
        </w:r>
      </w:ins>
      <w:ins w:id="40" w:author="Post115-e-073-eIAB" w:date="2021-09-10T08:36:00Z">
        <w:r w:rsidR="00AB4882">
          <w:t xml:space="preserve">recovery indication, and BH </w:t>
        </w:r>
      </w:ins>
      <w:ins w:id="41" w:author="Post116e QC1" w:date="2021-11-16T13:57:00Z">
        <w:r w:rsidR="00615D02">
          <w:t xml:space="preserve">RLF </w:t>
        </w:r>
      </w:ins>
      <w:ins w:id="42" w:author="Post115-e-073-eIAB" w:date="2021-09-10T08:36:00Z">
        <w:r w:rsidR="00AB4882">
          <w:t>recovery failure indication</w:t>
        </w:r>
      </w:ins>
      <w:r>
        <w:t>.</w:t>
      </w:r>
    </w:p>
    <w:p w14:paraId="19205A23" w14:textId="05ED009E" w:rsidR="00AB4882" w:rsidRPr="00AB4882" w:rsidRDefault="00AB4882" w:rsidP="00AB4882">
      <w:pPr>
        <w:pStyle w:val="B10"/>
        <w:rPr>
          <w:ins w:id="43" w:author="Post115-e-073-eIAB" w:date="2021-09-10T08:36:00Z"/>
          <w:color w:val="FF0000"/>
        </w:rPr>
      </w:pPr>
      <w:ins w:id="44" w:author="Post115-e-073-eIAB" w:date="2021-09-10T08:36:00Z">
        <w:r w:rsidRPr="00AB4882">
          <w:rPr>
            <w:color w:val="FF0000"/>
          </w:rPr>
          <w:t>Editor’s NOTE: The term</w:t>
        </w:r>
        <w:del w:id="45" w:author="Post116e QC1" w:date="2021-11-16T09:09:00Z">
          <w:r w:rsidRPr="00AB4882" w:rsidDel="00151ADF">
            <w:rPr>
              <w:color w:val="FF0000"/>
            </w:rPr>
            <w:delText xml:space="preserve">s </w:delText>
          </w:r>
          <w:r w:rsidRPr="00AB4882" w:rsidDel="00151ADF">
            <w:rPr>
              <w:i/>
              <w:iCs/>
              <w:color w:val="FF0000"/>
            </w:rPr>
            <w:delText>BH RLF detection indication</w:delText>
          </w:r>
          <w:r w:rsidRPr="00AB4882" w:rsidDel="00151ADF">
            <w:rPr>
              <w:color w:val="FF0000"/>
            </w:rPr>
            <w:delText xml:space="preserve">, </w:delText>
          </w:r>
          <w:r w:rsidRPr="00AB4882" w:rsidDel="00151ADF">
            <w:rPr>
              <w:i/>
              <w:iCs/>
              <w:color w:val="FF0000"/>
            </w:rPr>
            <w:delText>BH recovery indication</w:delText>
          </w:r>
          <w:r w:rsidRPr="00AB4882" w:rsidDel="00151ADF">
            <w:rPr>
              <w:color w:val="FF0000"/>
            </w:rPr>
            <w:delText xml:space="preserve">, and </w:delText>
          </w:r>
        </w:del>
        <w:r w:rsidRPr="00AB4882">
          <w:rPr>
            <w:i/>
            <w:iCs/>
            <w:color w:val="FF0000"/>
          </w:rPr>
          <w:t xml:space="preserve">BH </w:t>
        </w:r>
      </w:ins>
      <w:ins w:id="46" w:author="Post116e QC1" w:date="2021-11-16T13:56:00Z">
        <w:r w:rsidR="00615D02">
          <w:rPr>
            <w:i/>
            <w:iCs/>
            <w:color w:val="FF0000"/>
          </w:rPr>
          <w:t xml:space="preserve">RLF </w:t>
        </w:r>
      </w:ins>
      <w:ins w:id="47" w:author="Post115-e-073-eIAB" w:date="2021-09-10T08:36:00Z">
        <w:r w:rsidRPr="00AB4882">
          <w:rPr>
            <w:i/>
            <w:iCs/>
            <w:color w:val="FF0000"/>
          </w:rPr>
          <w:t>recovery failure indication</w:t>
        </w:r>
        <w:r w:rsidRPr="00AB4882">
          <w:rPr>
            <w:color w:val="FF0000"/>
          </w:rPr>
          <w:t xml:space="preserve"> may have to be revised.</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440A11C5" w:rsidR="00E60CCD" w:rsidRDefault="008C0FBA">
      <w:pPr>
        <w:pStyle w:val="Heading3"/>
      </w:pPr>
      <w:bookmarkStart w:id="48" w:name="_Toc51971319"/>
      <w:bookmarkStart w:id="49" w:name="_Toc46501971"/>
      <w:bookmarkStart w:id="50" w:name="_Toc76504954"/>
      <w:bookmarkStart w:id="51" w:name="_Toc37231916"/>
      <w:bookmarkStart w:id="52" w:name="_Toc52551302"/>
      <w:r>
        <w:t>6.11.3</w:t>
      </w:r>
      <w:r>
        <w:tab/>
        <w:t>Routing</w:t>
      </w:r>
      <w:ins w:id="53" w:author="Post116e QC1" w:date="2021-11-16T10:01:00Z">
        <w:r w:rsidR="006C2B9D">
          <w:t>, BAP Header Rewriting</w:t>
        </w:r>
      </w:ins>
      <w:r>
        <w:t xml:space="preserve"> and BH-RLC-channel </w:t>
      </w:r>
      <w:del w:id="54" w:author="Post116e QC1" w:date="2021-11-16T10:01:00Z">
        <w:r w:rsidDel="006C2B9D">
          <w:delText xml:space="preserve">mapping </w:delText>
        </w:r>
      </w:del>
      <w:ins w:id="55" w:author="Post116e QC1" w:date="2021-11-16T10:01:00Z">
        <w:r w:rsidR="006C2B9D">
          <w:t xml:space="preserve">Mapping </w:t>
        </w:r>
      </w:ins>
      <w:r>
        <w:t>on BAP sublayer</w:t>
      </w:r>
      <w:bookmarkEnd w:id="48"/>
      <w:bookmarkEnd w:id="49"/>
      <w:bookmarkEnd w:id="50"/>
      <w:bookmarkEnd w:id="51"/>
      <w:bookmarkEnd w:id="52"/>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88.35pt" o:ole="">
            <v:imagedata r:id="rId16" o:title=""/>
          </v:shape>
          <o:OLEObject Type="Embed" ProgID="Visio.Drawing.11" ShapeID="_x0000_i1025" DrawAspect="Content" ObjectID="_1698579182" r:id="rId17"/>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57D7893E" w14:textId="77777777" w:rsidR="00825111" w:rsidRDefault="008C0FBA">
      <w:pPr>
        <w:rPr>
          <w:ins w:id="56" w:author="Post116e QC1" w:date="2021-11-16T09:10: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47E92FB2" w:rsidR="00E60CCD" w:rsidRDefault="008C0FBA">
      <w:pPr>
        <w:rPr>
          <w:ins w:id="57" w:author="QC-3" w:date="2021-09-06T10:12:00Z"/>
          <w:lang w:eastAsia="zh-CN"/>
        </w:rPr>
      </w:pPr>
      <w:r>
        <w:rPr>
          <w:lang w:eastAsia="zh-CN"/>
        </w:rPr>
        <w:t xml:space="preserve">In case the BH link </w:t>
      </w:r>
      <w:del w:id="58" w:author="Post115-e-073-eIAB" w:date="2021-09-10T08:36:00Z">
        <w:r w:rsidDel="00AB4882">
          <w:rPr>
            <w:lang w:eastAsia="zh-CN"/>
          </w:rPr>
          <w:delText xml:space="preserve">has </w:delText>
        </w:r>
      </w:del>
      <w:ins w:id="59" w:author="Post115-e-073-eIAB" w:date="2021-09-10T08:37:00Z">
        <w:r w:rsidR="00AB4882">
          <w:rPr>
            <w:lang w:eastAsia="zh-CN"/>
          </w:rPr>
          <w:t xml:space="preserve">resolved from the routing entry </w:t>
        </w:r>
        <w:del w:id="60" w:author="Post116e QC1" w:date="2021-11-16T09:09:00Z">
          <w:r w:rsidR="00AB4882" w:rsidRPr="00AB4882" w:rsidDel="00825111">
            <w:rPr>
              <w:lang w:eastAsia="zh-CN"/>
            </w:rPr>
            <w:delText xml:space="preserve"> </w:delText>
          </w:r>
        </w:del>
        <w:r w:rsidR="00AB4882">
          <w:rPr>
            <w:lang w:eastAsia="zh-CN"/>
          </w:rPr>
          <w:t>and the packet’s BAP routing ID</w:t>
        </w:r>
        <w:r w:rsidR="00AB4882" w:rsidRPr="00AB4882">
          <w:rPr>
            <w:lang w:eastAsia="zh-CN"/>
          </w:rPr>
          <w:t xml:space="preserve"> </w:t>
        </w:r>
        <w:r w:rsidR="00AB4882">
          <w:rPr>
            <w:lang w:eastAsia="zh-CN"/>
          </w:rPr>
          <w:t xml:space="preserve">is considered </w:t>
        </w:r>
        <w:r w:rsidR="00AB4882" w:rsidRPr="00825111">
          <w:rPr>
            <w:i/>
            <w:iCs/>
            <w:lang w:eastAsia="zh-CN"/>
          </w:rPr>
          <w:t>unavailable</w:t>
        </w:r>
        <w:r w:rsidR="00AB4882">
          <w:rPr>
            <w:lang w:eastAsia="zh-CN"/>
          </w:rPr>
          <w:t xml:space="preserve"> for this packet</w:t>
        </w:r>
      </w:ins>
      <w:ins w:id="61" w:author="QC-4" w:date="2021-09-08T19:26:00Z">
        <w:del w:id="62" w:author="Post115-e-073-eIAB" w:date="2021-09-10T09:03:00Z">
          <w:r w:rsidDel="00A0741C">
            <w:rPr>
              <w:lang w:eastAsia="zh-CN"/>
            </w:rPr>
            <w:delText xml:space="preserve"> </w:delText>
          </w:r>
        </w:del>
      </w:ins>
      <w:del w:id="63" w:author="Post115-e-073-eIAB" w:date="2021-09-10T09:03:00Z">
        <w:r w:rsidDel="00A0741C">
          <w:rPr>
            <w:lang w:eastAsia="zh-CN"/>
          </w:rPr>
          <w:delText>RLF</w:delText>
        </w:r>
      </w:del>
      <w:r>
        <w:rPr>
          <w:lang w:eastAsia="zh-CN"/>
        </w:rPr>
        <w:t xml:space="preserve">, the IAB-node may </w:t>
      </w:r>
      <w:ins w:id="64" w:author="Post115-e-073-eIAB" w:date="2021-09-10T08:39:00Z">
        <w:r w:rsidR="00AB4882">
          <w:rPr>
            <w:lang w:eastAsia="zh-CN"/>
          </w:rPr>
          <w:t xml:space="preserve">perform local rerouting as defined in TS38.340 [zz], i.e., </w:t>
        </w:r>
      </w:ins>
      <w:r>
        <w:rPr>
          <w:lang w:eastAsia="zh-CN"/>
        </w:rPr>
        <w:t xml:space="preserve">select another BH link </w:t>
      </w:r>
      <w:ins w:id="65" w:author="Post115-e-073-eIAB" w:date="2021-09-10T08:39:00Z">
        <w:r w:rsidR="00AB4882">
          <w:rPr>
            <w:lang w:eastAsia="zh-CN"/>
          </w:rPr>
          <w:t xml:space="preserve">by considering only the packet’s BAP address </w:t>
        </w:r>
      </w:ins>
      <w:del w:id="66" w:author="Post115-e-073-eIAB" w:date="2021-09-10T08:40:00Z">
        <w:r w:rsidDel="00AB4882">
          <w:rPr>
            <w:lang w:eastAsia="zh-CN"/>
          </w:rPr>
          <w:delText>based on routing entries with the same destination BAP address, i.e., by</w:delText>
        </w:r>
      </w:del>
      <w:ins w:id="67" w:author="Post115-e-073-eIAB" w:date="2021-09-10T08:40:00Z">
        <w:r w:rsidR="00AB4882">
          <w:rPr>
            <w:lang w:eastAsia="zh-CN"/>
          </w:rPr>
          <w:t>and</w:t>
        </w:r>
      </w:ins>
      <w:r>
        <w:rPr>
          <w:lang w:eastAsia="zh-CN"/>
        </w:rPr>
        <w:t xml:space="preserve"> </w:t>
      </w:r>
      <w:ins w:id="68" w:author="Post115-e-073-eIAB" w:date="2021-09-10T09:03:00Z">
        <w:r w:rsidR="00A0741C">
          <w:rPr>
            <w:lang w:eastAsia="zh-CN"/>
          </w:rPr>
          <w:t xml:space="preserve">by </w:t>
        </w:r>
      </w:ins>
      <w:r>
        <w:rPr>
          <w:lang w:eastAsia="zh-CN"/>
        </w:rPr>
        <w:t xml:space="preserve">disregarding the </w:t>
      </w:r>
      <w:ins w:id="69" w:author="Post115-e-073-eIAB" w:date="2021-09-10T08:41:00Z">
        <w:r w:rsidR="00AB4882">
          <w:rPr>
            <w:lang w:eastAsia="zh-CN"/>
          </w:rPr>
          <w:t>packet’s</w:t>
        </w:r>
      </w:ins>
      <w:ins w:id="70" w:author="QC-4" w:date="2021-09-08T19:36:00Z">
        <w:r>
          <w:rPr>
            <w:lang w:eastAsia="zh-CN"/>
          </w:rPr>
          <w:t xml:space="preserve"> </w:t>
        </w:r>
      </w:ins>
      <w:r>
        <w:rPr>
          <w:lang w:eastAsia="zh-CN"/>
        </w:rPr>
        <w:t xml:space="preserve">BAP path ID. In this manner, </w:t>
      </w:r>
      <w:del w:id="71" w:author="Post115-e-073-eIAB" w:date="2021-09-10T08:41:00Z">
        <w:r w:rsidDel="00AB4882">
          <w:rPr>
            <w:lang w:eastAsia="zh-CN"/>
          </w:rPr>
          <w:delText xml:space="preserve">a </w:delText>
        </w:r>
      </w:del>
      <w:ins w:id="72" w:author="Post115-e-073-eIAB" w:date="2021-09-10T08:41:00Z">
        <w:r w:rsidR="00AB4882">
          <w:rPr>
            <w:lang w:eastAsia="zh-CN"/>
          </w:rPr>
          <w:t xml:space="preserve">the </w:t>
        </w:r>
      </w:ins>
      <w:r>
        <w:rPr>
          <w:lang w:eastAsia="zh-CN"/>
        </w:rPr>
        <w:t>packet can be delivered via an alternative path</w:t>
      </w:r>
      <w:del w:id="73" w:author="Post115-e-073-eIAB" w:date="2021-09-10T08:41:00Z">
        <w:r w:rsidDel="00AB4882">
          <w:rPr>
            <w:lang w:eastAsia="zh-CN"/>
          </w:rPr>
          <w:delText xml:space="preserve"> in case the indicated path is not available</w:delText>
        </w:r>
      </w:del>
      <w:ins w:id="74" w:author="Post115-e-073-eIAB" w:date="2021-09-10T08:42:00Z">
        <w:r w:rsidR="00AB4882">
          <w:rPr>
            <w:lang w:eastAsia="zh-CN"/>
          </w:rPr>
          <w:t xml:space="preserve"> as defined in TS 38.340 [zz]</w:t>
        </w:r>
      </w:ins>
      <w:r>
        <w:rPr>
          <w:lang w:eastAsia="zh-CN"/>
        </w:rPr>
        <w:t>.</w:t>
      </w:r>
      <w:ins w:id="75" w:author="QC-3" w:date="2021-09-06T09:57:00Z">
        <w:r>
          <w:rPr>
            <w:lang w:eastAsia="zh-CN"/>
          </w:rPr>
          <w:t xml:space="preserve"> </w:t>
        </w:r>
      </w:ins>
    </w:p>
    <w:p w14:paraId="729E9CC7" w14:textId="2EBAD1C1" w:rsidR="00D031DE" w:rsidDel="00D5288D" w:rsidRDefault="00D84866">
      <w:pPr>
        <w:rPr>
          <w:del w:id="76" w:author="QC-5" w:date="2021-09-09T13:45:00Z"/>
          <w:lang w:eastAsia="zh-CN"/>
        </w:rPr>
      </w:pPr>
      <w:ins w:id="77" w:author="Post115-e-073-eIAB" w:date="2021-09-10T08:54:00Z">
        <w:r>
          <w:rPr>
            <w:lang w:eastAsia="zh-CN"/>
          </w:rPr>
          <w:t xml:space="preserve">A BH link may be considered </w:t>
        </w:r>
        <w:r w:rsidRPr="00825111">
          <w:rPr>
            <w:i/>
            <w:iCs/>
            <w:lang w:eastAsia="zh-CN"/>
          </w:rPr>
          <w:t>unavailable</w:t>
        </w:r>
        <w:r>
          <w:rPr>
            <w:lang w:eastAsia="zh-CN"/>
          </w:rPr>
          <w:t xml:space="preserve"> in case the BH link has RLF</w:t>
        </w:r>
      </w:ins>
      <w:ins w:id="78" w:author="QC-5" w:date="2021-09-09T13:49:00Z">
        <w:r w:rsidR="00D5288D">
          <w:rPr>
            <w:lang w:eastAsia="zh-CN"/>
          </w:rPr>
          <w:t>.</w:t>
        </w:r>
      </w:ins>
      <w:ins w:id="79" w:author="vivo" w:date="2021-09-08T14:49:00Z">
        <w:del w:id="80" w:author="QC-4" w:date="2021-09-08T19:27:00Z">
          <w:r w:rsidR="008C0FBA">
            <w:rPr>
              <w:lang w:eastAsia="zh-CN"/>
            </w:rPr>
            <w:delText xml:space="preserve"> </w:delText>
          </w:r>
        </w:del>
      </w:ins>
    </w:p>
    <w:p w14:paraId="54F36235" w14:textId="77777777" w:rsidR="00D84866" w:rsidRDefault="00D84866" w:rsidP="00D84866">
      <w:pPr>
        <w:rPr>
          <w:ins w:id="81" w:author="Post115-e-073-eIAB" w:date="2021-09-10T08:54:00Z"/>
          <w:lang w:eastAsia="zh-CN"/>
        </w:rPr>
      </w:pPr>
      <w:ins w:id="82" w:author="Post115-e-073-eIAB" w:date="2021-09-10T08:54:00Z">
        <w:r>
          <w:rPr>
            <w:lang w:eastAsia="zh-CN"/>
          </w:rPr>
          <w:t xml:space="preserve">A single-connected IAB-node, that has migrated from a source to a target parent node, may consider the BH link to the source parent </w:t>
        </w:r>
        <w:r w:rsidRPr="00825111">
          <w:rPr>
            <w:i/>
            <w:iCs/>
            <w:lang w:eastAsia="zh-CN"/>
          </w:rPr>
          <w:t>unavailable</w:t>
        </w:r>
        <w:r>
          <w:rPr>
            <w:lang w:eastAsia="zh-CN"/>
          </w:rPr>
          <w:t xml:space="preserve"> for UL packets of descendent nodes.</w:t>
        </w:r>
      </w:ins>
    </w:p>
    <w:p w14:paraId="7E8A7EB3" w14:textId="77777777" w:rsidR="00D84866" w:rsidRDefault="00D84866" w:rsidP="00D84866">
      <w:pPr>
        <w:rPr>
          <w:ins w:id="83" w:author="Post115-e-073-eIAB" w:date="2021-09-10T08:55:00Z"/>
          <w:lang w:eastAsia="zh-CN"/>
        </w:rPr>
      </w:pPr>
      <w:ins w:id="84" w:author="Post115-e-073-eIAB" w:date="2021-09-10T08:55:00Z">
        <w:r>
          <w:rPr>
            <w:lang w:eastAsia="zh-CN"/>
          </w:rPr>
          <w:t xml:space="preserve">For DL traffic, a BH link may be considered </w:t>
        </w:r>
        <w:r w:rsidRPr="00825111">
          <w:rPr>
            <w:i/>
            <w:iCs/>
            <w:lang w:eastAsia="zh-CN"/>
          </w:rPr>
          <w:t>unavailable</w:t>
        </w:r>
        <w:r>
          <w:rPr>
            <w:lang w:eastAsia="zh-CN"/>
          </w:rPr>
          <w:t xml:space="preserve"> due to congestion derived from flow-control feedback information, as defined in TS 38.340 [zz].</w:t>
        </w:r>
      </w:ins>
    </w:p>
    <w:p w14:paraId="09B8F613" w14:textId="2D20B38B" w:rsidR="00D84866" w:rsidRPr="00D84866" w:rsidDel="006C2B9D" w:rsidRDefault="00D84866" w:rsidP="00D84866">
      <w:pPr>
        <w:pStyle w:val="NO"/>
        <w:rPr>
          <w:ins w:id="85" w:author="Post115-e-073-eIAB" w:date="2021-09-10T08:57:00Z"/>
          <w:del w:id="86" w:author="Post116e QC1" w:date="2021-11-16T09:55:00Z"/>
          <w:rStyle w:val="B1Zchn"/>
          <w:color w:val="FF0000"/>
        </w:rPr>
      </w:pPr>
      <w:ins w:id="87" w:author="Post115-e-073-eIAB" w:date="2021-09-10T08:57:00Z">
        <w:del w:id="88" w:author="Post116e QC1" w:date="2021-11-16T09:55:00Z">
          <w:r w:rsidRPr="00D84866" w:rsidDel="006C2B9D">
            <w:rPr>
              <w:rStyle w:val="B1Zchn"/>
              <w:color w:val="FF0000"/>
            </w:rPr>
            <w:delText>Editor’s NOTE: Inter-donor-DU local rerouting needs to be captured here after RAN2 has agreed on the corresponding BAP processing.</w:delText>
          </w:r>
        </w:del>
      </w:ins>
    </w:p>
    <w:p w14:paraId="45D097D6" w14:textId="7FAA82A4" w:rsidR="00D84866" w:rsidRPr="00D84866" w:rsidRDefault="00D84866" w:rsidP="00D84866">
      <w:pPr>
        <w:pStyle w:val="NO"/>
        <w:rPr>
          <w:ins w:id="89" w:author="Post115-e-073-eIAB" w:date="2021-09-10T08:56:00Z"/>
          <w:color w:val="FF0000"/>
        </w:rPr>
      </w:pPr>
      <w:ins w:id="90" w:author="Post115-e-073-eIAB" w:date="2021-09-10T08:56:00Z">
        <w:r w:rsidRPr="00D84866">
          <w:rPr>
            <w:color w:val="FF0000"/>
          </w:rPr>
          <w:t>Editor’s NOTE: FFS if more detail needs to be added on congestion-based rerouting.</w:t>
        </w:r>
      </w:ins>
    </w:p>
    <w:p w14:paraId="061643AB" w14:textId="77777777" w:rsidR="00514B77" w:rsidRDefault="00514B77" w:rsidP="006C2B9D">
      <w:pPr>
        <w:rPr>
          <w:ins w:id="91" w:author="Post116e QC1" w:date="2021-11-16T10:04:00Z"/>
          <w:lang w:eastAsia="zh-CN"/>
        </w:rPr>
      </w:pPr>
    </w:p>
    <w:p w14:paraId="5DA0F240" w14:textId="6214EEA1" w:rsidR="00514B77" w:rsidRDefault="00514B77" w:rsidP="006C2B9D">
      <w:pPr>
        <w:rPr>
          <w:ins w:id="92" w:author="Post116e QC1" w:date="2021-11-16T10:05:00Z"/>
          <w:lang w:eastAsia="zh-CN"/>
        </w:rPr>
      </w:pPr>
      <w:ins w:id="93" w:author="Post116e QC1" w:date="2021-11-16T10:04:00Z">
        <w:r>
          <w:rPr>
            <w:lang w:eastAsia="zh-CN"/>
          </w:rPr>
          <w:t xml:space="preserve">The </w:t>
        </w:r>
      </w:ins>
      <w:ins w:id="94" w:author="Post116e QC1" w:date="2021-11-16T10:05:00Z">
        <w:r>
          <w:rPr>
            <w:lang w:eastAsia="zh-CN"/>
          </w:rPr>
          <w:t xml:space="preserve">IAB-node </w:t>
        </w:r>
      </w:ins>
      <w:ins w:id="95" w:author="Post116e QC1" w:date="2021-11-16T10:44:00Z">
        <w:r w:rsidR="00C9349E">
          <w:rPr>
            <w:lang w:eastAsia="zh-CN"/>
          </w:rPr>
          <w:t>may</w:t>
        </w:r>
      </w:ins>
      <w:ins w:id="96" w:author="Post116e QC1" w:date="2021-11-16T10:05:00Z">
        <w:r>
          <w:rPr>
            <w:lang w:eastAsia="zh-CN"/>
          </w:rPr>
          <w:t xml:space="preserve"> </w:t>
        </w:r>
      </w:ins>
      <w:ins w:id="97" w:author="Post116e QC1" w:date="2021-11-16T10:17:00Z">
        <w:r w:rsidR="00B47EE5">
          <w:rPr>
            <w:lang w:eastAsia="zh-CN"/>
          </w:rPr>
          <w:t>rewrite the BAP routing ID in the packet’s BAP header under the following c</w:t>
        </w:r>
      </w:ins>
      <w:ins w:id="98" w:author="Post116e QC1" w:date="2021-11-16T10:18:00Z">
        <w:r w:rsidR="00B47EE5">
          <w:rPr>
            <w:lang w:eastAsia="zh-CN"/>
          </w:rPr>
          <w:t>ircumstances:</w:t>
        </w:r>
      </w:ins>
    </w:p>
    <w:p w14:paraId="669C91CE" w14:textId="17D936EF" w:rsidR="00514B77" w:rsidRDefault="00500EBB" w:rsidP="00500EBB">
      <w:pPr>
        <w:pStyle w:val="ListParagraph"/>
        <w:numPr>
          <w:ilvl w:val="0"/>
          <w:numId w:val="9"/>
        </w:numPr>
        <w:spacing w:after="120" w:line="240" w:lineRule="auto"/>
        <w:contextualSpacing w:val="0"/>
        <w:rPr>
          <w:ins w:id="99" w:author="Post116e QC1" w:date="2021-11-16T10:53:00Z"/>
          <w:rFonts w:eastAsia="Malgun Gothic"/>
          <w:sz w:val="20"/>
          <w:szCs w:val="20"/>
          <w:lang w:eastAsia="zh-CN"/>
        </w:rPr>
      </w:pPr>
      <w:ins w:id="100" w:author="Post116e QC1" w:date="2021-11-16T10:49:00Z">
        <w:r>
          <w:rPr>
            <w:rFonts w:eastAsia="Malgun Gothic"/>
            <w:sz w:val="20"/>
            <w:szCs w:val="20"/>
            <w:lang w:eastAsia="zh-CN"/>
          </w:rPr>
          <w:t>A</w:t>
        </w:r>
      </w:ins>
      <w:ins w:id="101" w:author="Post116e QC1" w:date="2021-11-16T10:46:00Z">
        <w:r w:rsidR="00C9349E">
          <w:rPr>
            <w:rFonts w:eastAsia="Malgun Gothic"/>
            <w:sz w:val="20"/>
            <w:szCs w:val="20"/>
            <w:lang w:eastAsia="zh-CN"/>
          </w:rPr>
          <w:t xml:space="preserve"> packet is routed between two topologies by a boundary IAB-node as defined in </w:t>
        </w:r>
      </w:ins>
      <w:ins w:id="102" w:author="Post116e QC1" w:date="2021-11-16T10:18:00Z">
        <w:r w:rsidR="00B47EE5" w:rsidRPr="00CF363C">
          <w:rPr>
            <w:rFonts w:eastAsia="Malgun Gothic"/>
            <w:sz w:val="20"/>
            <w:szCs w:val="20"/>
            <w:lang w:eastAsia="zh-CN"/>
          </w:rPr>
          <w:t>TS 38.401[zz</w:t>
        </w:r>
      </w:ins>
      <w:ins w:id="103" w:author="Post116e QC1" w:date="2021-11-16T10:47:00Z">
        <w:r w:rsidR="00C9349E">
          <w:rPr>
            <w:rFonts w:eastAsia="Malgun Gothic"/>
            <w:sz w:val="20"/>
            <w:szCs w:val="20"/>
            <w:lang w:eastAsia="zh-CN"/>
          </w:rPr>
          <w:t>]</w:t>
        </w:r>
      </w:ins>
      <w:ins w:id="104" w:author="Post116e QC1" w:date="2021-11-16T10:18:00Z">
        <w:r w:rsidR="00B47EE5" w:rsidRPr="00CF363C">
          <w:rPr>
            <w:rFonts w:eastAsia="Malgun Gothic"/>
            <w:sz w:val="20"/>
            <w:szCs w:val="20"/>
            <w:lang w:eastAsia="zh-CN"/>
          </w:rPr>
          <w:t>.</w:t>
        </w:r>
      </w:ins>
      <w:ins w:id="105" w:author="Post116e QC1" w:date="2021-11-16T10:47:00Z">
        <w:r w:rsidR="00C9349E">
          <w:rPr>
            <w:rFonts w:eastAsia="Malgun Gothic"/>
            <w:sz w:val="20"/>
            <w:szCs w:val="20"/>
            <w:lang w:eastAsia="zh-CN"/>
          </w:rPr>
          <w:t xml:space="preserve"> In this case, the BAP routing ID</w:t>
        </w:r>
      </w:ins>
      <w:ins w:id="106" w:author="Post116e QC1" w:date="2021-11-16T10:48:00Z">
        <w:r w:rsidR="00C9349E">
          <w:rPr>
            <w:rFonts w:eastAsia="Malgun Gothic"/>
            <w:sz w:val="20"/>
            <w:szCs w:val="20"/>
            <w:lang w:eastAsia="zh-CN"/>
          </w:rPr>
          <w:t xml:space="preserve"> carried by the received BAP PDU </w:t>
        </w:r>
      </w:ins>
      <w:ins w:id="107" w:author="Post116e QC1" w:date="2021-11-16T14:41:00Z">
        <w:r w:rsidR="006A2A5A">
          <w:rPr>
            <w:rFonts w:eastAsia="Malgun Gothic"/>
            <w:sz w:val="20"/>
            <w:szCs w:val="20"/>
            <w:lang w:eastAsia="zh-CN"/>
          </w:rPr>
          <w:t>is</w:t>
        </w:r>
      </w:ins>
      <w:ins w:id="108" w:author="Post116e QC1" w:date="2021-11-16T10:58:00Z">
        <w:r>
          <w:rPr>
            <w:rFonts w:eastAsia="Malgun Gothic"/>
            <w:sz w:val="20"/>
            <w:szCs w:val="20"/>
            <w:lang w:eastAsia="zh-CN"/>
          </w:rPr>
          <w:t xml:space="preserve"> </w:t>
        </w:r>
      </w:ins>
      <w:ins w:id="109" w:author="Post116e QC1" w:date="2021-11-16T14:41:00Z">
        <w:r w:rsidR="006A2A5A">
          <w:rPr>
            <w:rFonts w:eastAsia="Malgun Gothic"/>
            <w:sz w:val="20"/>
            <w:szCs w:val="20"/>
            <w:lang w:eastAsia="zh-CN"/>
          </w:rPr>
          <w:t>allocated</w:t>
        </w:r>
      </w:ins>
      <w:ins w:id="110" w:author="Post116e QC1" w:date="2021-11-16T10:58:00Z">
        <w:r>
          <w:rPr>
            <w:rFonts w:eastAsia="Malgun Gothic"/>
            <w:sz w:val="20"/>
            <w:szCs w:val="20"/>
            <w:lang w:eastAsia="zh-CN"/>
          </w:rPr>
          <w:t xml:space="preserve"> by the IAB-donor-CU of</w:t>
        </w:r>
      </w:ins>
      <w:ins w:id="111" w:author="Post116e QC1" w:date="2021-11-16T10:57:00Z">
        <w:r>
          <w:rPr>
            <w:rFonts w:eastAsia="Malgun Gothic"/>
            <w:sz w:val="20"/>
            <w:szCs w:val="20"/>
            <w:lang w:eastAsia="zh-CN"/>
          </w:rPr>
          <w:t xml:space="preserve"> t</w:t>
        </w:r>
      </w:ins>
      <w:ins w:id="112" w:author="Post116e QC1" w:date="2021-11-16T10:48:00Z">
        <w:r w:rsidR="00C9349E">
          <w:rPr>
            <w:rFonts w:eastAsia="Malgun Gothic"/>
            <w:sz w:val="20"/>
            <w:szCs w:val="20"/>
            <w:lang w:eastAsia="zh-CN"/>
          </w:rPr>
          <w:t xml:space="preserve">he </w:t>
        </w:r>
        <w:r>
          <w:rPr>
            <w:rFonts w:eastAsia="Malgun Gothic"/>
            <w:sz w:val="20"/>
            <w:szCs w:val="20"/>
            <w:lang w:eastAsia="zh-CN"/>
          </w:rPr>
          <w:t>ingress topology</w:t>
        </w:r>
      </w:ins>
      <w:ins w:id="113" w:author="Post116e QC1" w:date="2021-11-16T10:54:00Z">
        <w:r>
          <w:rPr>
            <w:rFonts w:eastAsia="Malgun Gothic"/>
            <w:sz w:val="20"/>
            <w:szCs w:val="20"/>
            <w:lang w:eastAsia="zh-CN"/>
          </w:rPr>
          <w:t>,</w:t>
        </w:r>
      </w:ins>
      <w:ins w:id="114" w:author="Post116e QC1" w:date="2021-11-16T10:48:00Z">
        <w:r>
          <w:rPr>
            <w:rFonts w:eastAsia="Malgun Gothic"/>
            <w:sz w:val="20"/>
            <w:szCs w:val="20"/>
            <w:lang w:eastAsia="zh-CN"/>
          </w:rPr>
          <w:t xml:space="preserve"> </w:t>
        </w:r>
      </w:ins>
      <w:ins w:id="115" w:author="Post116e QC1" w:date="2021-11-16T10:54:00Z">
        <w:r>
          <w:rPr>
            <w:rFonts w:eastAsia="Malgun Gothic"/>
            <w:sz w:val="20"/>
            <w:szCs w:val="20"/>
            <w:lang w:eastAsia="zh-CN"/>
          </w:rPr>
          <w:t>while</w:t>
        </w:r>
      </w:ins>
      <w:ins w:id="116" w:author="Post116e QC1" w:date="2021-11-16T10:48:00Z">
        <w:r>
          <w:rPr>
            <w:rFonts w:eastAsia="Malgun Gothic"/>
            <w:sz w:val="20"/>
            <w:szCs w:val="20"/>
            <w:lang w:eastAsia="zh-CN"/>
          </w:rPr>
          <w:t xml:space="preserve"> </w:t>
        </w:r>
      </w:ins>
      <w:ins w:id="117" w:author="Post116e QC1" w:date="2021-11-16T10:49:00Z">
        <w:r>
          <w:rPr>
            <w:rFonts w:eastAsia="Malgun Gothic"/>
            <w:sz w:val="20"/>
            <w:szCs w:val="20"/>
            <w:lang w:eastAsia="zh-CN"/>
          </w:rPr>
          <w:t xml:space="preserve">the BAP routing ID carried by the transmitted BAP PDU </w:t>
        </w:r>
      </w:ins>
      <w:ins w:id="118" w:author="Post116e QC1" w:date="2021-11-16T14:41:00Z">
        <w:r w:rsidR="006A2A5A">
          <w:rPr>
            <w:rFonts w:eastAsia="Malgun Gothic"/>
            <w:sz w:val="20"/>
            <w:szCs w:val="20"/>
            <w:lang w:eastAsia="zh-CN"/>
          </w:rPr>
          <w:t>is</w:t>
        </w:r>
      </w:ins>
      <w:ins w:id="119" w:author="Post116e QC1" w:date="2021-11-16T10:58:00Z">
        <w:r>
          <w:rPr>
            <w:rFonts w:eastAsia="Malgun Gothic"/>
            <w:sz w:val="20"/>
            <w:szCs w:val="20"/>
            <w:lang w:eastAsia="zh-CN"/>
          </w:rPr>
          <w:t xml:space="preserve"> </w:t>
        </w:r>
      </w:ins>
      <w:ins w:id="120" w:author="Post116e QC1" w:date="2021-11-16T14:41:00Z">
        <w:r w:rsidR="006A2A5A">
          <w:rPr>
            <w:rFonts w:eastAsia="Malgun Gothic"/>
            <w:sz w:val="20"/>
            <w:szCs w:val="20"/>
            <w:lang w:eastAsia="zh-CN"/>
          </w:rPr>
          <w:t>allocat</w:t>
        </w:r>
      </w:ins>
      <w:ins w:id="121" w:author="Post116e QC1" w:date="2021-11-16T14:42:00Z">
        <w:r w:rsidR="006A2A5A">
          <w:rPr>
            <w:rFonts w:eastAsia="Malgun Gothic"/>
            <w:sz w:val="20"/>
            <w:szCs w:val="20"/>
            <w:lang w:eastAsia="zh-CN"/>
          </w:rPr>
          <w:t>ed</w:t>
        </w:r>
      </w:ins>
      <w:ins w:id="122" w:author="Post116e QC1" w:date="2021-11-16T10:58:00Z">
        <w:r>
          <w:rPr>
            <w:rFonts w:eastAsia="Malgun Gothic"/>
            <w:sz w:val="20"/>
            <w:szCs w:val="20"/>
            <w:lang w:eastAsia="zh-CN"/>
          </w:rPr>
          <w:t xml:space="preserve"> by the IAB-donor-CU of the</w:t>
        </w:r>
      </w:ins>
      <w:ins w:id="123" w:author="Post116e QC1" w:date="2021-11-16T10:49:00Z">
        <w:r>
          <w:rPr>
            <w:rFonts w:eastAsia="Malgun Gothic"/>
            <w:sz w:val="20"/>
            <w:szCs w:val="20"/>
            <w:lang w:eastAsia="zh-CN"/>
          </w:rPr>
          <w:t xml:space="preserve"> egress topology.</w:t>
        </w:r>
      </w:ins>
      <w:ins w:id="124" w:author="Post116e QC1" w:date="2021-11-16T10:47:00Z">
        <w:r w:rsidR="00C9349E">
          <w:rPr>
            <w:rFonts w:eastAsia="Malgun Gothic"/>
            <w:sz w:val="20"/>
            <w:szCs w:val="20"/>
            <w:lang w:eastAsia="zh-CN"/>
          </w:rPr>
          <w:t xml:space="preserve"> </w:t>
        </w:r>
      </w:ins>
      <w:ins w:id="125" w:author="Post116e QC1" w:date="2021-11-16T10:18:00Z">
        <w:r w:rsidR="00B47EE5" w:rsidRPr="00CF363C">
          <w:rPr>
            <w:rFonts w:eastAsia="Malgun Gothic"/>
            <w:sz w:val="20"/>
            <w:szCs w:val="20"/>
            <w:lang w:eastAsia="zh-CN"/>
          </w:rPr>
          <w:t xml:space="preserve"> </w:t>
        </w:r>
      </w:ins>
    </w:p>
    <w:p w14:paraId="4909DCD5" w14:textId="0978D347" w:rsidR="00B47EE5" w:rsidRDefault="00500EBB" w:rsidP="00500EBB">
      <w:pPr>
        <w:pStyle w:val="ListParagraph"/>
        <w:numPr>
          <w:ilvl w:val="0"/>
          <w:numId w:val="9"/>
        </w:numPr>
        <w:spacing w:after="120" w:line="240" w:lineRule="auto"/>
        <w:contextualSpacing w:val="0"/>
        <w:rPr>
          <w:ins w:id="126" w:author="Post116e QC1" w:date="2021-11-16T10:56:00Z"/>
          <w:rFonts w:eastAsia="Malgun Gothic"/>
          <w:sz w:val="20"/>
          <w:szCs w:val="20"/>
          <w:lang w:eastAsia="zh-CN"/>
        </w:rPr>
      </w:pPr>
      <w:ins w:id="127" w:author="Post116e QC1" w:date="2021-11-16T10:49:00Z">
        <w:r>
          <w:rPr>
            <w:rFonts w:eastAsia="Malgun Gothic"/>
            <w:sz w:val="20"/>
            <w:szCs w:val="20"/>
            <w:lang w:eastAsia="zh-CN"/>
          </w:rPr>
          <w:t>A</w:t>
        </w:r>
      </w:ins>
      <w:ins w:id="128" w:author="Post116e QC1" w:date="2021-11-16T10:50:00Z">
        <w:r>
          <w:rPr>
            <w:rFonts w:eastAsia="Malgun Gothic"/>
            <w:sz w:val="20"/>
            <w:szCs w:val="20"/>
            <w:lang w:eastAsia="zh-CN"/>
          </w:rPr>
          <w:t>n</w:t>
        </w:r>
      </w:ins>
      <w:ins w:id="129" w:author="Post116e QC1" w:date="2021-11-16T10:46:00Z">
        <w:r w:rsidR="00C9349E">
          <w:rPr>
            <w:rFonts w:eastAsia="Malgun Gothic"/>
            <w:sz w:val="20"/>
            <w:szCs w:val="20"/>
            <w:lang w:eastAsia="zh-CN"/>
          </w:rPr>
          <w:t xml:space="preserve"> </w:t>
        </w:r>
      </w:ins>
      <w:ins w:id="130" w:author="Post116e QC1" w:date="2021-11-16T10:49:00Z">
        <w:r>
          <w:rPr>
            <w:rFonts w:eastAsia="Malgun Gothic"/>
            <w:sz w:val="20"/>
            <w:szCs w:val="20"/>
            <w:lang w:eastAsia="zh-CN"/>
          </w:rPr>
          <w:t xml:space="preserve">upstream </w:t>
        </w:r>
      </w:ins>
      <w:ins w:id="131" w:author="Post116e QC1" w:date="2021-11-16T10:46:00Z">
        <w:r w:rsidR="00C9349E">
          <w:rPr>
            <w:rFonts w:eastAsia="Malgun Gothic"/>
            <w:sz w:val="20"/>
            <w:szCs w:val="20"/>
            <w:lang w:eastAsia="zh-CN"/>
          </w:rPr>
          <w:t xml:space="preserve">packet is locally re-routed to </w:t>
        </w:r>
      </w:ins>
      <w:ins w:id="132" w:author="Post116e QC1" w:date="2021-11-16T10:49:00Z">
        <w:r>
          <w:rPr>
            <w:rFonts w:eastAsia="Malgun Gothic"/>
            <w:sz w:val="20"/>
            <w:szCs w:val="20"/>
            <w:lang w:eastAsia="zh-CN"/>
          </w:rPr>
          <w:t>a</w:t>
        </w:r>
      </w:ins>
      <w:ins w:id="133" w:author="Post116e QC1" w:date="2021-11-16T10:51:00Z">
        <w:r>
          <w:rPr>
            <w:rFonts w:eastAsia="Malgun Gothic"/>
            <w:sz w:val="20"/>
            <w:szCs w:val="20"/>
            <w:lang w:eastAsia="zh-CN"/>
          </w:rPr>
          <w:t xml:space="preserve"> different </w:t>
        </w:r>
      </w:ins>
      <w:ins w:id="134" w:author="Post116e QC1" w:date="2021-11-16T10:46:00Z">
        <w:r w:rsidR="00C9349E">
          <w:rPr>
            <w:rFonts w:eastAsia="Malgun Gothic"/>
            <w:sz w:val="20"/>
            <w:szCs w:val="20"/>
            <w:lang w:eastAsia="zh-CN"/>
          </w:rPr>
          <w:t xml:space="preserve">IAB-donor-DU </w:t>
        </w:r>
      </w:ins>
      <w:ins w:id="135" w:author="Post116e QC1" w:date="2021-11-16T10:51:00Z">
        <w:r>
          <w:rPr>
            <w:rFonts w:eastAsia="Malgun Gothic"/>
            <w:sz w:val="20"/>
            <w:szCs w:val="20"/>
            <w:lang w:eastAsia="zh-CN"/>
          </w:rPr>
          <w:t xml:space="preserve">than </w:t>
        </w:r>
      </w:ins>
      <w:ins w:id="136" w:author="Post116e QC1" w:date="2021-11-16T10:46:00Z">
        <w:r w:rsidR="00C9349E">
          <w:rPr>
            <w:rFonts w:eastAsia="Malgun Gothic"/>
            <w:sz w:val="20"/>
            <w:szCs w:val="20"/>
            <w:lang w:eastAsia="zh-CN"/>
          </w:rPr>
          <w:t>indicated by the destination in the</w:t>
        </w:r>
      </w:ins>
      <w:ins w:id="137" w:author="Post116e QC1" w:date="2021-11-16T10:50:00Z">
        <w:r>
          <w:rPr>
            <w:rFonts w:eastAsia="Malgun Gothic"/>
            <w:sz w:val="20"/>
            <w:szCs w:val="20"/>
            <w:lang w:eastAsia="zh-CN"/>
          </w:rPr>
          <w:t xml:space="preserve"> BAP header of the received </w:t>
        </w:r>
      </w:ins>
      <w:ins w:id="138" w:author="Post116e QC1" w:date="2021-11-16T11:01:00Z">
        <w:r w:rsidR="006D4C64">
          <w:rPr>
            <w:rFonts w:eastAsia="Malgun Gothic"/>
            <w:sz w:val="20"/>
            <w:szCs w:val="20"/>
            <w:lang w:eastAsia="zh-CN"/>
          </w:rPr>
          <w:t>packet</w:t>
        </w:r>
      </w:ins>
      <w:ins w:id="139" w:author="Post116e QC1" w:date="2021-11-16T10:50:00Z">
        <w:r>
          <w:rPr>
            <w:rFonts w:eastAsia="Malgun Gothic"/>
            <w:sz w:val="20"/>
            <w:szCs w:val="20"/>
            <w:lang w:eastAsia="zh-CN"/>
          </w:rPr>
          <w:t xml:space="preserve">. </w:t>
        </w:r>
      </w:ins>
      <w:ins w:id="140" w:author="Post116e QC1" w:date="2021-11-16T10:59:00Z">
        <w:r w:rsidR="006D4C64">
          <w:rPr>
            <w:rFonts w:eastAsia="Malgun Gothic"/>
            <w:sz w:val="20"/>
            <w:szCs w:val="20"/>
            <w:lang w:eastAsia="zh-CN"/>
          </w:rPr>
          <w:t>The</w:t>
        </w:r>
      </w:ins>
      <w:ins w:id="141" w:author="Post116e QC1" w:date="2021-11-16T10:50:00Z">
        <w:r>
          <w:rPr>
            <w:rFonts w:eastAsia="Malgun Gothic"/>
            <w:sz w:val="20"/>
            <w:szCs w:val="20"/>
            <w:lang w:eastAsia="zh-CN"/>
          </w:rPr>
          <w:t xml:space="preserve"> </w:t>
        </w:r>
      </w:ins>
      <w:ins w:id="142" w:author="Post116e QC1" w:date="2021-11-16T10:59:00Z">
        <w:r w:rsidR="006D4C64">
          <w:rPr>
            <w:rFonts w:eastAsia="Malgun Gothic"/>
            <w:sz w:val="20"/>
            <w:szCs w:val="20"/>
            <w:lang w:eastAsia="zh-CN"/>
          </w:rPr>
          <w:t xml:space="preserve">rewritten </w:t>
        </w:r>
      </w:ins>
      <w:ins w:id="143" w:author="Post116e QC1" w:date="2021-11-16T10:50:00Z">
        <w:r>
          <w:rPr>
            <w:rFonts w:eastAsia="Malgun Gothic"/>
            <w:sz w:val="20"/>
            <w:szCs w:val="20"/>
            <w:lang w:eastAsia="zh-CN"/>
          </w:rPr>
          <w:t xml:space="preserve">BAP header </w:t>
        </w:r>
      </w:ins>
      <w:ins w:id="144" w:author="Post116e QC1" w:date="2021-11-16T10:59:00Z">
        <w:r w:rsidR="006D4C64">
          <w:rPr>
            <w:rFonts w:eastAsia="Malgun Gothic"/>
            <w:sz w:val="20"/>
            <w:szCs w:val="20"/>
            <w:lang w:eastAsia="zh-CN"/>
          </w:rPr>
          <w:t xml:space="preserve">carries the BAP address of the </w:t>
        </w:r>
      </w:ins>
      <w:ins w:id="145" w:author="Post116e QC1" w:date="2021-11-16T10:51:00Z">
        <w:r>
          <w:rPr>
            <w:rFonts w:eastAsia="Malgun Gothic"/>
            <w:sz w:val="20"/>
            <w:szCs w:val="20"/>
            <w:lang w:eastAsia="zh-CN"/>
          </w:rPr>
          <w:t>alternative IAB-donor-DU.</w:t>
        </w:r>
      </w:ins>
      <w:ins w:id="146" w:author="Post116e QC1" w:date="2021-11-16T10:59:00Z">
        <w:r w:rsidR="006D4C64">
          <w:rPr>
            <w:rFonts w:eastAsia="Malgun Gothic"/>
            <w:sz w:val="20"/>
            <w:szCs w:val="20"/>
            <w:lang w:eastAsia="zh-CN"/>
          </w:rPr>
          <w:t xml:space="preserve"> </w:t>
        </w:r>
      </w:ins>
      <w:ins w:id="147" w:author="Post116e QC1" w:date="2021-11-16T11:04:00Z">
        <w:r w:rsidR="006D4C64">
          <w:rPr>
            <w:rFonts w:eastAsia="Malgun Gothic"/>
            <w:sz w:val="20"/>
            <w:szCs w:val="20"/>
            <w:lang w:eastAsia="zh-CN"/>
          </w:rPr>
          <w:t>BAP h</w:t>
        </w:r>
      </w:ins>
      <w:ins w:id="148" w:author="Post116e QC1" w:date="2021-11-16T10:59:00Z">
        <w:r w:rsidR="006D4C64">
          <w:rPr>
            <w:rFonts w:eastAsia="Malgun Gothic"/>
            <w:sz w:val="20"/>
            <w:szCs w:val="20"/>
            <w:lang w:eastAsia="zh-CN"/>
          </w:rPr>
          <w:t xml:space="preserve">eader rewriting for upstream local rerouting </w:t>
        </w:r>
      </w:ins>
      <w:ins w:id="149" w:author="Post116e QC1" w:date="2021-11-16T11:00:00Z">
        <w:r w:rsidR="006D4C64">
          <w:rPr>
            <w:rFonts w:eastAsia="Malgun Gothic"/>
            <w:sz w:val="20"/>
            <w:szCs w:val="20"/>
            <w:lang w:eastAsia="zh-CN"/>
          </w:rPr>
          <w:t xml:space="preserve">is only applied if </w:t>
        </w:r>
      </w:ins>
      <w:ins w:id="150" w:author="Post116e QC1" w:date="2021-11-16T11:03:00Z">
        <w:r w:rsidR="006D4C64">
          <w:rPr>
            <w:rFonts w:eastAsia="Malgun Gothic"/>
            <w:sz w:val="20"/>
            <w:szCs w:val="20"/>
            <w:lang w:eastAsia="zh-CN"/>
          </w:rPr>
          <w:t xml:space="preserve">neither </w:t>
        </w:r>
      </w:ins>
      <w:ins w:id="151" w:author="Post116e QC1" w:date="2021-11-16T11:02:00Z">
        <w:r w:rsidR="006D4C64">
          <w:rPr>
            <w:rFonts w:eastAsia="Malgun Gothic"/>
            <w:sz w:val="20"/>
            <w:szCs w:val="20"/>
            <w:lang w:eastAsia="zh-CN"/>
          </w:rPr>
          <w:t xml:space="preserve">routing </w:t>
        </w:r>
      </w:ins>
      <w:ins w:id="152" w:author="Post116e QC1" w:date="2021-11-16T11:03:00Z">
        <w:r w:rsidR="006D4C64">
          <w:rPr>
            <w:rFonts w:eastAsia="Malgun Gothic"/>
            <w:sz w:val="20"/>
            <w:szCs w:val="20"/>
            <w:lang w:eastAsia="zh-CN"/>
          </w:rPr>
          <w:t>n</w:t>
        </w:r>
      </w:ins>
      <w:ins w:id="153" w:author="Post116e QC1" w:date="2021-11-16T11:02:00Z">
        <w:r w:rsidR="006D4C64">
          <w:rPr>
            <w:rFonts w:eastAsia="Malgun Gothic"/>
            <w:sz w:val="20"/>
            <w:szCs w:val="20"/>
            <w:lang w:eastAsia="zh-CN"/>
          </w:rPr>
          <w:t xml:space="preserve">or local rerouting </w:t>
        </w:r>
        <w:r w:rsidR="006D4C64" w:rsidRPr="0058141D">
          <w:rPr>
            <w:rFonts w:eastAsia="Malgun Gothic"/>
            <w:i/>
            <w:iCs/>
            <w:sz w:val="20"/>
            <w:szCs w:val="20"/>
            <w:lang w:eastAsia="zh-CN"/>
          </w:rPr>
          <w:t>without</w:t>
        </w:r>
        <w:r w:rsidR="006D4C64">
          <w:rPr>
            <w:rFonts w:eastAsia="Malgun Gothic"/>
            <w:sz w:val="20"/>
            <w:szCs w:val="20"/>
            <w:lang w:eastAsia="zh-CN"/>
          </w:rPr>
          <w:t xml:space="preserve"> header rewriting resolve to </w:t>
        </w:r>
      </w:ins>
      <w:ins w:id="154" w:author="Post116e QC1" w:date="2021-11-16T11:03:00Z">
        <w:r w:rsidR="006D4C64">
          <w:rPr>
            <w:rFonts w:eastAsia="Malgun Gothic"/>
            <w:sz w:val="20"/>
            <w:szCs w:val="20"/>
            <w:lang w:eastAsia="zh-CN"/>
          </w:rPr>
          <w:t xml:space="preserve">an available </w:t>
        </w:r>
      </w:ins>
      <w:ins w:id="155" w:author="Post116e QC1" w:date="2021-11-16T11:02:00Z">
        <w:r w:rsidR="006D4C64">
          <w:rPr>
            <w:rFonts w:eastAsia="Malgun Gothic"/>
            <w:sz w:val="20"/>
            <w:szCs w:val="20"/>
            <w:lang w:eastAsia="zh-CN"/>
          </w:rPr>
          <w:t xml:space="preserve">BH link. </w:t>
        </w:r>
      </w:ins>
    </w:p>
    <w:p w14:paraId="0BBDE147" w14:textId="77777777" w:rsidR="00CF363C" w:rsidRDefault="00CF363C" w:rsidP="00500EBB">
      <w:pPr>
        <w:spacing w:after="120" w:line="240" w:lineRule="auto"/>
        <w:rPr>
          <w:ins w:id="156" w:author="Post116e QC1" w:date="2021-11-16T10:25:00Z"/>
          <w:lang w:eastAsia="zh-CN"/>
        </w:rPr>
      </w:pPr>
    </w:p>
    <w:p w14:paraId="2E0D701C" w14:textId="5E08D60C" w:rsidR="00514B77" w:rsidRDefault="006D4C64" w:rsidP="006C2B9D">
      <w:pPr>
        <w:rPr>
          <w:ins w:id="157" w:author="Post116e QC1" w:date="2021-11-16T10:04:00Z"/>
          <w:lang w:eastAsia="zh-CN"/>
        </w:rPr>
      </w:pPr>
      <w:ins w:id="158" w:author="Post116e QC1" w:date="2021-11-16T11:04:00Z">
        <w:r>
          <w:rPr>
            <w:lang w:eastAsia="zh-CN"/>
          </w:rPr>
          <w:t>The BAP h</w:t>
        </w:r>
      </w:ins>
      <w:ins w:id="159" w:author="Post116e QC1" w:date="2021-11-16T10:20:00Z">
        <w:r w:rsidR="00CF363C">
          <w:rPr>
            <w:lang w:eastAsia="zh-CN"/>
          </w:rPr>
          <w:t xml:space="preserve">eader rewriting </w:t>
        </w:r>
      </w:ins>
      <w:ins w:id="160" w:author="Post116e QC1" w:date="2021-11-16T11:04:00Z">
        <w:r>
          <w:rPr>
            <w:lang w:eastAsia="zh-CN"/>
          </w:rPr>
          <w:t>configuration includes the ingress BAP routing Id and the egress BAP routing ID:</w:t>
        </w:r>
      </w:ins>
    </w:p>
    <w:p w14:paraId="118E63A5" w14:textId="67C92E73" w:rsidR="006C2B9D" w:rsidRDefault="006C2B9D" w:rsidP="006C2B9D">
      <w:pPr>
        <w:pStyle w:val="TH"/>
        <w:rPr>
          <w:ins w:id="161" w:author="Post116e QC1" w:date="2021-11-16T09:54:00Z"/>
        </w:rPr>
      </w:pPr>
      <w:ins w:id="162" w:author="Post116e QC1" w:date="2021-11-16T09:54:00Z">
        <w:r>
          <w:t xml:space="preserve">Table 6.11.3-2: </w:t>
        </w:r>
      </w:ins>
      <w:ins w:id="163" w:author="Post116e QC1" w:date="2021-11-16T11:04:00Z">
        <w:r w:rsidR="006D4C64">
          <w:t>BAP h</w:t>
        </w:r>
      </w:ins>
      <w:ins w:id="164" w:author="Post116e QC1" w:date="2021-11-16T09:54:00Z">
        <w:r>
          <w:t>eader rewriting</w:t>
        </w:r>
      </w:ins>
      <w:ins w:id="165" w:author="Post116e QC1" w:date="2021-11-16T11:04:00Z">
        <w:r w:rsidR="006D4C64">
          <w:t xml:space="preserve">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C2B9D" w14:paraId="05F2BFBB" w14:textId="77777777" w:rsidTr="000E4C10">
        <w:trPr>
          <w:ins w:id="166" w:author="Post116e QC1" w:date="2021-11-16T09:54:00Z"/>
        </w:trPr>
        <w:tc>
          <w:tcPr>
            <w:tcW w:w="3780" w:type="dxa"/>
            <w:shd w:val="clear" w:color="auto" w:fill="D9D9D9" w:themeFill="background1" w:themeFillShade="D9"/>
          </w:tcPr>
          <w:p w14:paraId="1E917E92" w14:textId="77777777" w:rsidR="006C2B9D" w:rsidRDefault="006C2B9D" w:rsidP="000E4C10">
            <w:pPr>
              <w:pStyle w:val="TAH"/>
              <w:rPr>
                <w:ins w:id="167" w:author="Post116e QC1" w:date="2021-11-16T09:54:00Z"/>
              </w:rPr>
            </w:pPr>
            <w:ins w:id="168" w:author="Post116e QC1" w:date="2021-11-16T09:54:00Z">
              <w:r>
                <w:t>Ingress BAP routing Id</w:t>
              </w:r>
            </w:ins>
          </w:p>
        </w:tc>
        <w:tc>
          <w:tcPr>
            <w:tcW w:w="3420" w:type="dxa"/>
            <w:shd w:val="clear" w:color="auto" w:fill="FFFFFF" w:themeFill="background1"/>
          </w:tcPr>
          <w:p w14:paraId="4EB16168" w14:textId="77777777" w:rsidR="006C2B9D" w:rsidRDefault="006C2B9D" w:rsidP="000E4C10">
            <w:pPr>
              <w:pStyle w:val="TAH"/>
              <w:rPr>
                <w:ins w:id="169" w:author="Post116e QC1" w:date="2021-11-16T09:54:00Z"/>
              </w:rPr>
            </w:pPr>
            <w:ins w:id="170" w:author="Post116e QC1" w:date="2021-11-16T09:54:00Z">
              <w:r>
                <w:t>Egress BAP routing Id</w:t>
              </w:r>
            </w:ins>
          </w:p>
        </w:tc>
      </w:tr>
      <w:tr w:rsidR="006C2B9D" w14:paraId="0ED7B66A" w14:textId="77777777" w:rsidTr="000E4C10">
        <w:trPr>
          <w:ins w:id="171" w:author="Post116e QC1" w:date="2021-11-16T09:54:00Z"/>
        </w:trPr>
        <w:tc>
          <w:tcPr>
            <w:tcW w:w="3780" w:type="dxa"/>
            <w:shd w:val="clear" w:color="auto" w:fill="D9D9D9" w:themeFill="background1" w:themeFillShade="D9"/>
          </w:tcPr>
          <w:p w14:paraId="4CB22074" w14:textId="7012AAE4" w:rsidR="006C2B9D" w:rsidRDefault="006C2B9D" w:rsidP="000E4C10">
            <w:pPr>
              <w:pStyle w:val="TAC"/>
              <w:rPr>
                <w:ins w:id="172" w:author="Post116e QC1" w:date="2021-11-16T09:54:00Z"/>
              </w:rPr>
            </w:pPr>
            <w:ins w:id="173" w:author="Post116e QC1" w:date="2021-11-16T09:54:00Z">
              <w:r>
                <w:t xml:space="preserve">BAP routing ID carried in </w:t>
              </w:r>
            </w:ins>
            <w:ins w:id="174" w:author="Post116e QC1" w:date="2021-11-16T10:21:00Z">
              <w:r w:rsidR="00CF363C">
                <w:t xml:space="preserve">the </w:t>
              </w:r>
            </w:ins>
            <w:ins w:id="175" w:author="Post116e QC1" w:date="2021-11-16T09:54:00Z">
              <w:r>
                <w:t xml:space="preserve">BAP header of </w:t>
              </w:r>
            </w:ins>
            <w:ins w:id="176" w:author="Post116e QC1" w:date="2021-11-16T10:21:00Z">
              <w:r w:rsidR="00CF363C">
                <w:t xml:space="preserve">received </w:t>
              </w:r>
            </w:ins>
            <w:ins w:id="177" w:author="Post116e QC1" w:date="2021-11-16T09:54:00Z">
              <w:r>
                <w:t>BAP PDU</w:t>
              </w:r>
            </w:ins>
          </w:p>
        </w:tc>
        <w:tc>
          <w:tcPr>
            <w:tcW w:w="3420" w:type="dxa"/>
            <w:shd w:val="clear" w:color="auto" w:fill="FFFFFF" w:themeFill="background1"/>
          </w:tcPr>
          <w:p w14:paraId="6893F2D5" w14:textId="459564AE" w:rsidR="006C2B9D" w:rsidRDefault="006C2B9D" w:rsidP="000E4C10">
            <w:pPr>
              <w:pStyle w:val="TAC"/>
              <w:rPr>
                <w:ins w:id="178" w:author="Post116e QC1" w:date="2021-11-16T09:54:00Z"/>
              </w:rPr>
            </w:pPr>
            <w:ins w:id="179" w:author="Post116e QC1" w:date="2021-11-16T09:54:00Z">
              <w:r>
                <w:t xml:space="preserve">BAP routing ID carried in </w:t>
              </w:r>
            </w:ins>
            <w:ins w:id="180" w:author="Post116e QC1" w:date="2021-11-16T10:21:00Z">
              <w:r w:rsidR="00CF363C">
                <w:t xml:space="preserve">the </w:t>
              </w:r>
            </w:ins>
            <w:ins w:id="181" w:author="Post116e QC1" w:date="2021-11-16T09:54:00Z">
              <w:r>
                <w:t>BAP header of transmitted BAP PDU</w:t>
              </w:r>
            </w:ins>
          </w:p>
        </w:tc>
      </w:tr>
    </w:tbl>
    <w:p w14:paraId="047DBC9B" w14:textId="77777777" w:rsidR="006C2B9D" w:rsidRDefault="006C2B9D" w:rsidP="006C2B9D">
      <w:pPr>
        <w:rPr>
          <w:ins w:id="182" w:author="Post116e QC1" w:date="2021-11-16T09:54:00Z"/>
          <w:lang w:eastAsia="zh-CN"/>
        </w:rPr>
      </w:pPr>
    </w:p>
    <w:p w14:paraId="40B1077B" w14:textId="0E5DF693" w:rsidR="00CF363C" w:rsidRDefault="006D4C64" w:rsidP="00CF363C">
      <w:pPr>
        <w:rPr>
          <w:ins w:id="183" w:author="Post116e QC1" w:date="2021-11-16T10:27:00Z"/>
          <w:color w:val="FF0000"/>
          <w:lang w:eastAsia="zh-CN"/>
        </w:rPr>
      </w:pPr>
      <w:ins w:id="184" w:author="Post116e QC1" w:date="2021-11-16T11:04:00Z">
        <w:r>
          <w:rPr>
            <w:color w:val="FF0000"/>
            <w:lang w:eastAsia="zh-CN"/>
          </w:rPr>
          <w:t>Details of BAP head</w:t>
        </w:r>
      </w:ins>
      <w:ins w:id="185" w:author="Post116e QC1" w:date="2021-11-16T11:05:00Z">
        <w:r>
          <w:rPr>
            <w:color w:val="FF0000"/>
            <w:lang w:eastAsia="zh-CN"/>
          </w:rPr>
          <w:t>er rewriting are defined in TS 38.340 [zz].</w:t>
        </w:r>
      </w:ins>
    </w:p>
    <w:p w14:paraId="4F6EB7D4" w14:textId="77777777" w:rsidR="00CF363C" w:rsidRDefault="00CF363C" w:rsidP="00CF363C">
      <w:pPr>
        <w:rPr>
          <w:ins w:id="186" w:author="Post116e QC1" w:date="2021-11-16T10:27:00Z"/>
          <w:color w:val="FF0000"/>
          <w:lang w:eastAsia="zh-CN"/>
        </w:rPr>
      </w:pPr>
    </w:p>
    <w:p w14:paraId="542755EB" w14:textId="0FB0EF26" w:rsidR="00CF363C" w:rsidRPr="0058141D" w:rsidRDefault="00CF363C" w:rsidP="00CF363C">
      <w:pPr>
        <w:jc w:val="center"/>
        <w:rPr>
          <w:ins w:id="187" w:author="Post116e QC1" w:date="2021-11-16T10:24:00Z"/>
          <w:color w:val="FF0000"/>
          <w:lang w:eastAsia="zh-CN"/>
        </w:rPr>
      </w:pPr>
      <w:ins w:id="188" w:author="Post116e QC1" w:date="2021-11-16T10:22:00Z">
        <w:r w:rsidRPr="0058141D">
          <w:rPr>
            <w:color w:val="FF0000"/>
            <w:lang w:eastAsia="zh-CN"/>
          </w:rPr>
          <w:t xml:space="preserve">Editor’s NOTE: FFS if different </w:t>
        </w:r>
      </w:ins>
      <w:ins w:id="189" w:author="Post116e QC1" w:date="2021-11-16T11:05:00Z">
        <w:r w:rsidR="006D4C64" w:rsidRPr="0058141D">
          <w:rPr>
            <w:color w:val="FF0000"/>
            <w:lang w:eastAsia="zh-CN"/>
          </w:rPr>
          <w:t>BAP header rewriting</w:t>
        </w:r>
      </w:ins>
      <w:ins w:id="190" w:author="Post116e QC1" w:date="2021-11-16T10:23:00Z">
        <w:r w:rsidRPr="0058141D">
          <w:rPr>
            <w:color w:val="FF0000"/>
            <w:lang w:eastAsia="zh-CN"/>
          </w:rPr>
          <w:t xml:space="preserve"> configurations are needed for inter-donor-DU local re-routing and inter-topology transport.</w:t>
        </w:r>
      </w:ins>
    </w:p>
    <w:p w14:paraId="1865C316" w14:textId="15E68339" w:rsidR="00CF363C" w:rsidRPr="0058141D" w:rsidRDefault="00CF363C" w:rsidP="00CF363C">
      <w:pPr>
        <w:jc w:val="center"/>
        <w:rPr>
          <w:ins w:id="191" w:author="Post116e QC1" w:date="2021-11-16T10:24:00Z"/>
          <w:color w:val="FF0000"/>
          <w:lang w:eastAsia="zh-CN"/>
        </w:rPr>
      </w:pPr>
      <w:ins w:id="192" w:author="Post116e QC1" w:date="2021-11-16T10:24:00Z">
        <w:r w:rsidRPr="0058141D">
          <w:rPr>
            <w:color w:val="FF0000"/>
            <w:lang w:eastAsia="zh-CN"/>
          </w:rPr>
          <w:t>Editor’s NOTE: FFS how header rewriting for inter-donor-DU rerouting is combined with header re</w:t>
        </w:r>
      </w:ins>
      <w:ins w:id="193" w:author="Post116e QC1" w:date="2021-11-16T10:25:00Z">
        <w:r w:rsidRPr="0058141D">
          <w:rPr>
            <w:color w:val="FF0000"/>
            <w:lang w:eastAsia="zh-CN"/>
          </w:rPr>
          <w:t>writing for inter-topology transport</w:t>
        </w:r>
      </w:ins>
      <w:ins w:id="194" w:author="Post116e QC1" w:date="2021-11-16T10:24:00Z">
        <w:r w:rsidRPr="0058141D">
          <w:rPr>
            <w:color w:val="FF0000"/>
            <w:lang w:eastAsia="zh-CN"/>
          </w:rPr>
          <w:t>.</w:t>
        </w:r>
      </w:ins>
    </w:p>
    <w:p w14:paraId="6D862C82" w14:textId="6B2CC992" w:rsidR="006C2B9D" w:rsidRPr="0058141D" w:rsidRDefault="006C2B9D" w:rsidP="006C2B9D">
      <w:pPr>
        <w:jc w:val="center"/>
        <w:rPr>
          <w:ins w:id="195" w:author="Post116e QC1" w:date="2021-11-16T09:58:00Z"/>
          <w:color w:val="FF0000"/>
          <w:lang w:eastAsia="zh-CN"/>
        </w:rPr>
      </w:pPr>
      <w:ins w:id="196" w:author="Post116e QC1" w:date="2021-11-16T09:58:00Z">
        <w:r w:rsidRPr="0058141D">
          <w:rPr>
            <w:color w:val="FF0000"/>
            <w:lang w:eastAsia="zh-CN"/>
          </w:rPr>
          <w:t xml:space="preserve">Editor’s NOTE: </w:t>
        </w:r>
      </w:ins>
      <w:ins w:id="197" w:author="Post116e QC1" w:date="2021-11-16T11:06:00Z">
        <w:r w:rsidR="006D4C64" w:rsidRPr="0058141D">
          <w:rPr>
            <w:color w:val="FF0000"/>
            <w:lang w:eastAsia="zh-CN"/>
          </w:rPr>
          <w:t xml:space="preserve">FFS how the boundary node knows to which </w:t>
        </w:r>
      </w:ins>
      <w:ins w:id="198" w:author="Post116e QC1" w:date="2021-11-16T11:07:00Z">
        <w:r w:rsidR="006D4C64" w:rsidRPr="0058141D">
          <w:rPr>
            <w:color w:val="FF0000"/>
            <w:lang w:eastAsia="zh-CN"/>
          </w:rPr>
          <w:t>topology the ingress vs. egress BAP routing ID refers</w:t>
        </w:r>
      </w:ins>
      <w:ins w:id="199" w:author="Post116e QC1" w:date="2021-11-16T09:59:00Z">
        <w:r w:rsidRPr="0058141D">
          <w:rPr>
            <w:color w:val="FF0000"/>
            <w:lang w:eastAsia="zh-CN"/>
          </w:rPr>
          <w:t>.</w:t>
        </w:r>
      </w:ins>
    </w:p>
    <w:p w14:paraId="6AED59DE" w14:textId="54E9E2D5" w:rsidR="00E60CCD" w:rsidDel="006C2B9D" w:rsidRDefault="00E60CCD">
      <w:pPr>
        <w:rPr>
          <w:ins w:id="200" w:author="QC-3" w:date="2021-09-06T10:04:00Z"/>
          <w:del w:id="201" w:author="Post116e QC1" w:date="2021-11-16T09:59:00Z"/>
          <w:lang w:eastAsia="zh-CN"/>
        </w:rPr>
      </w:pPr>
    </w:p>
    <w:p w14:paraId="10F3B384" w14:textId="2BAFE7E9" w:rsidR="00E60CCD" w:rsidRPr="00D84866" w:rsidDel="006C2B9D" w:rsidRDefault="00E60CCD" w:rsidP="00D84866">
      <w:pPr>
        <w:jc w:val="center"/>
        <w:rPr>
          <w:del w:id="202" w:author="Post116e QC1" w:date="2021-11-16T09:59:00Z"/>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2DCE3BDD" w:rsidR="00E60CCD" w:rsidRDefault="008C0FBA">
      <w:pPr>
        <w:pStyle w:val="TH"/>
      </w:pPr>
      <w:r>
        <w:t>Table 6.11.3-</w:t>
      </w:r>
      <w:del w:id="203" w:author="Post116e QC1" w:date="2021-11-16T09:46:00Z">
        <w:r w:rsidDel="00C54C84">
          <w:delText>2</w:delText>
        </w:r>
      </w:del>
      <w:ins w:id="204" w:author="Post116e QC1" w:date="2021-11-16T09:46:00Z">
        <w:r w:rsidR="00C54C84">
          <w:t>3</w:t>
        </w:r>
      </w:ins>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205" w:name="_Toc51971361"/>
      <w:bookmarkStart w:id="206" w:name="_Toc52551344"/>
      <w:bookmarkStart w:id="207" w:name="_Toc46502013"/>
      <w:bookmarkStart w:id="208" w:name="_Toc76504998"/>
      <w:r>
        <w:t>9.2.3.4</w:t>
      </w:r>
      <w:r>
        <w:tab/>
        <w:t>Conditional Handover</w:t>
      </w:r>
      <w:bookmarkEnd w:id="205"/>
      <w:bookmarkEnd w:id="206"/>
      <w:bookmarkEnd w:id="207"/>
      <w:bookmarkEnd w:id="208"/>
    </w:p>
    <w:p w14:paraId="1DDE0176" w14:textId="77777777" w:rsidR="00E60CCD" w:rsidRDefault="008C0FBA">
      <w:pPr>
        <w:pStyle w:val="Heading5"/>
      </w:pPr>
      <w:bookmarkStart w:id="209" w:name="_Toc76504999"/>
      <w:bookmarkStart w:id="210" w:name="_Toc51971362"/>
      <w:bookmarkStart w:id="211" w:name="_Toc46502014"/>
      <w:bookmarkStart w:id="212" w:name="_Toc37231959"/>
      <w:bookmarkStart w:id="213" w:name="_Toc52551345"/>
      <w:r>
        <w:t>9.2.3.4.1</w:t>
      </w:r>
      <w:r>
        <w:tab/>
        <w:t>General</w:t>
      </w:r>
      <w:bookmarkEnd w:id="209"/>
      <w:bookmarkEnd w:id="210"/>
      <w:bookmarkEnd w:id="211"/>
      <w:bookmarkEnd w:id="212"/>
      <w:bookmarkEnd w:id="213"/>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214" w:author="Post115-e-073-eIAB" w:date="2021-09-10T08:58:00Z"/>
        </w:rPr>
      </w:pPr>
      <w:ins w:id="215" w:author="Post115-e-073-eIAB" w:date="2021-09-10T08:58:00Z">
        <w:r>
          <w:lastRenderedPageBreak/>
          <w:t>CHO is also supported for the IAB-MT in context of intra- and inter-donor IAB-node migration and RLF recovery.</w:t>
        </w:r>
      </w:ins>
    </w:p>
    <w:p w14:paraId="6DA9C672" w14:textId="621F5C68" w:rsidR="00E60CCD" w:rsidRDefault="004531A1">
      <w:pPr>
        <w:jc w:val="center"/>
        <w:rPr>
          <w:ins w:id="216" w:author="QC-3" w:date="2021-09-06T11:15:00Z"/>
          <w:b/>
          <w:bCs/>
          <w:color w:val="FF0000"/>
        </w:rPr>
      </w:pPr>
      <w:ins w:id="217" w:author="Post115-e-073-eIAB" w:date="2021-09-10T08:58:00Z">
        <w:r>
          <w:rPr>
            <w:rStyle w:val="NOChar"/>
          </w:rPr>
          <w:t>Editor’s NOTE: FFS if any IAB-specific specifications or needed. FFS further details related to intra-/inter-donor migration/recovery.</w:t>
        </w:r>
      </w:ins>
    </w:p>
    <w:p w14:paraId="554D46EB" w14:textId="77777777" w:rsidR="00E60CCD" w:rsidRDefault="00E60CCD">
      <w:pPr>
        <w:rPr>
          <w:ins w:id="218"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219"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220" w:name="_Toc52551352"/>
      <w:bookmarkStart w:id="221" w:name="_Toc76505006"/>
      <w:bookmarkStart w:id="222" w:name="_Toc51971369"/>
      <w:bookmarkStart w:id="223" w:name="_Toc46502021"/>
      <w:bookmarkStart w:id="224" w:name="_Toc37231964"/>
      <w:bookmarkStart w:id="225" w:name="_Toc29376070"/>
      <w:bookmarkStart w:id="226" w:name="_Toc20387990"/>
      <w:r>
        <w:t>9.2.7</w:t>
      </w:r>
      <w:r>
        <w:tab/>
        <w:t>Radio Link Failure</w:t>
      </w:r>
      <w:bookmarkEnd w:id="220"/>
      <w:bookmarkEnd w:id="221"/>
      <w:bookmarkEnd w:id="222"/>
      <w:bookmarkEnd w:id="223"/>
      <w:bookmarkEnd w:id="224"/>
      <w:bookmarkEnd w:id="225"/>
      <w:bookmarkEnd w:id="226"/>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00BE570B" w:rsidR="00E60CCD" w:rsidRDefault="008C0FBA">
      <w:pPr>
        <w:pStyle w:val="B10"/>
      </w:pPr>
      <w:r>
        <w:t>-</w:t>
      </w:r>
      <w:r>
        <w:tab/>
        <w:t xml:space="preserve">For IAB-MT, the reception of </w:t>
      </w:r>
      <w:ins w:id="227" w:author="Post115-e-073-eIAB" w:date="2021-09-10T08:59:00Z">
        <w:r w:rsidR="00A0741C">
          <w:t xml:space="preserve">a </w:t>
        </w:r>
      </w:ins>
      <w:r>
        <w:t xml:space="preserve">BH RLF </w:t>
      </w:r>
      <w:ins w:id="228" w:author="Post115-e-073-eIAB" w:date="2021-09-10T08:59:00Z">
        <w:r w:rsidR="00A0741C">
          <w:t xml:space="preserve">recovery failure </w:t>
        </w:r>
      </w:ins>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lastRenderedPageBreak/>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62F3F3B2" w:rsidR="00E60CCD" w:rsidDel="001855AA" w:rsidRDefault="001855AA" w:rsidP="00BD0E14">
      <w:pPr>
        <w:tabs>
          <w:tab w:val="left" w:pos="783"/>
        </w:tabs>
        <w:rPr>
          <w:del w:id="229" w:author="Post116e QC1" w:date="2021-11-16T11:23:00Z"/>
        </w:rPr>
      </w:pPr>
      <w:ins w:id="230" w:author="Post116e QC1" w:date="2021-11-16T11:26:00Z">
        <w:r>
          <w:t xml:space="preserve">The IAB-DU can transmit </w:t>
        </w:r>
      </w:ins>
      <w:ins w:id="231" w:author="Post116e QC1" w:date="2021-11-16T13:09:00Z">
        <w:r w:rsidR="00D57362">
          <w:t xml:space="preserve">a </w:t>
        </w:r>
      </w:ins>
      <w:ins w:id="232" w:author="Post116e QC1" w:date="2021-11-16T11:26:00Z">
        <w:r>
          <w:t>BH RL</w:t>
        </w:r>
      </w:ins>
      <w:ins w:id="233" w:author="Post116e QC1" w:date="2021-11-16T13:09:00Z">
        <w:r w:rsidR="00D57362">
          <w:t>F</w:t>
        </w:r>
      </w:ins>
      <w:ins w:id="234" w:author="Post116e QC1" w:date="2021-11-16T11:26:00Z">
        <w:r>
          <w:t xml:space="preserve"> detection indication to its child nodes</w:t>
        </w:r>
      </w:ins>
      <w:ins w:id="235" w:author="Post116e QC1" w:date="2021-11-16T13:10:00Z">
        <w:r w:rsidR="00D57362">
          <w:t xml:space="preserve"> in the following </w:t>
        </w:r>
      </w:ins>
      <w:ins w:id="236" w:author="Post116e QC1" w:date="2021-11-16T13:15:00Z">
        <w:r w:rsidR="006B7DBD">
          <w:t>cases</w:t>
        </w:r>
      </w:ins>
      <w:ins w:id="237" w:author="Post116e QC1" w:date="2021-11-16T11:26:00Z">
        <w:r>
          <w:t>:</w:t>
        </w:r>
      </w:ins>
    </w:p>
    <w:p w14:paraId="7C5B9D49" w14:textId="3B8CEDA5" w:rsidR="001855AA" w:rsidRDefault="001855AA" w:rsidP="001855AA">
      <w:pPr>
        <w:pStyle w:val="B10"/>
        <w:rPr>
          <w:ins w:id="238" w:author="Post116e QC1" w:date="2021-11-16T11:27:00Z"/>
        </w:rPr>
      </w:pPr>
      <w:ins w:id="239" w:author="Post116e QC1" w:date="2021-11-16T11:27:00Z">
        <w:r>
          <w:t>-</w:t>
        </w:r>
      </w:ins>
      <w:ins w:id="240" w:author="Post116e QC1" w:date="2021-11-16T11:29:00Z">
        <w:r>
          <w:tab/>
        </w:r>
      </w:ins>
      <w:ins w:id="241" w:author="Post116e QC1" w:date="2021-11-16T13:10:00Z">
        <w:r w:rsidR="00D57362">
          <w:t>The</w:t>
        </w:r>
      </w:ins>
      <w:ins w:id="242" w:author="Post116e QC1" w:date="2021-11-16T11:27:00Z">
        <w:r>
          <w:t xml:space="preserve"> </w:t>
        </w:r>
      </w:ins>
      <w:ins w:id="243" w:author="Post116e QC1" w:date="2021-11-16T11:28:00Z">
        <w:r>
          <w:t xml:space="preserve">collocated </w:t>
        </w:r>
      </w:ins>
      <w:ins w:id="244" w:author="Post116e QC1" w:date="2021-11-16T11:27:00Z">
        <w:r>
          <w:t xml:space="preserve">IAB-MT is single-connected </w:t>
        </w:r>
      </w:ins>
      <w:ins w:id="245" w:author="Post116e QC1" w:date="2021-11-16T13:08:00Z">
        <w:r w:rsidR="00D57362">
          <w:t xml:space="preserve">and </w:t>
        </w:r>
      </w:ins>
      <w:ins w:id="246" w:author="Post116e QC1" w:date="2021-11-16T11:27:00Z">
        <w:r>
          <w:t>initiates RRC re-establishment</w:t>
        </w:r>
      </w:ins>
      <w:ins w:id="247" w:author="Post116e QC1" w:date="2021-11-16T13:08:00Z">
        <w:r w:rsidR="00D57362">
          <w:t xml:space="preserve"> </w:t>
        </w:r>
      </w:ins>
      <w:ins w:id="248" w:author="Post116e QC1" w:date="2021-11-16T13:10:00Z">
        <w:r w:rsidR="00D57362">
          <w:t>from</w:t>
        </w:r>
      </w:ins>
      <w:ins w:id="249" w:author="Post116e QC1" w:date="2021-11-16T13:08:00Z">
        <w:r w:rsidR="00D57362">
          <w:t xml:space="preserve"> BH RLF</w:t>
        </w:r>
      </w:ins>
      <w:ins w:id="250" w:author="Post116e QC1" w:date="2021-11-16T11:27:00Z">
        <w:r>
          <w:t>.</w:t>
        </w:r>
      </w:ins>
    </w:p>
    <w:p w14:paraId="64699D98" w14:textId="41A62EB4" w:rsidR="001855AA" w:rsidRDefault="001855AA" w:rsidP="001855AA">
      <w:pPr>
        <w:pStyle w:val="B10"/>
        <w:rPr>
          <w:ins w:id="251" w:author="Post116e QC1" w:date="2021-11-16T11:29:00Z"/>
        </w:rPr>
      </w:pPr>
      <w:ins w:id="252" w:author="Post116e QC1" w:date="2021-11-16T11:27:00Z">
        <w:r>
          <w:t>-</w:t>
        </w:r>
      </w:ins>
      <w:ins w:id="253" w:author="Post116e QC1" w:date="2021-11-16T11:29:00Z">
        <w:r>
          <w:tab/>
        </w:r>
      </w:ins>
      <w:ins w:id="254" w:author="Post116e QC1" w:date="2021-11-16T11:27:00Z">
        <w:r>
          <w:t xml:space="preserve">The </w:t>
        </w:r>
      </w:ins>
      <w:ins w:id="255" w:author="Post116e QC1" w:date="2021-11-16T11:28:00Z">
        <w:r>
          <w:t xml:space="preserve">collocated </w:t>
        </w:r>
      </w:ins>
      <w:ins w:id="256" w:author="Post116e QC1" w:date="2021-11-16T11:27:00Z">
        <w:r>
          <w:t>IAB</w:t>
        </w:r>
      </w:ins>
      <w:ins w:id="257" w:author="Post116e QC1" w:date="2021-11-16T11:29:00Z">
        <w:r w:rsidR="005A1933">
          <w:t>-MT</w:t>
        </w:r>
      </w:ins>
      <w:ins w:id="258" w:author="Post116e QC1" w:date="2021-11-16T11:27:00Z">
        <w:r>
          <w:t xml:space="preserve"> </w:t>
        </w:r>
      </w:ins>
      <w:ins w:id="259" w:author="Post116e QC1" w:date="2021-11-16T11:28:00Z">
        <w:r>
          <w:t xml:space="preserve">is dual-connected </w:t>
        </w:r>
      </w:ins>
      <w:ins w:id="260" w:author="Post116e QC1" w:date="2021-11-16T13:08:00Z">
        <w:r w:rsidR="00D57362">
          <w:t xml:space="preserve">and </w:t>
        </w:r>
      </w:ins>
      <w:ins w:id="261" w:author="Post116e QC1" w:date="2021-11-16T11:29:00Z">
        <w:r>
          <w:t>i</w:t>
        </w:r>
      </w:ins>
      <w:ins w:id="262" w:author="Post116e QC1" w:date="2021-11-16T13:08:00Z">
        <w:r w:rsidR="00D57362">
          <w:t>nitiates</w:t>
        </w:r>
      </w:ins>
      <w:ins w:id="263" w:author="Post116e QC1" w:date="2021-11-16T11:28:00Z">
        <w:r>
          <w:t xml:space="preserve"> RRC re-establishment from BH RLF on both </w:t>
        </w:r>
      </w:ins>
      <w:ins w:id="264" w:author="Post116e QC1" w:date="2021-11-16T13:07:00Z">
        <w:r w:rsidR="00D57362">
          <w:t>C</w:t>
        </w:r>
      </w:ins>
      <w:ins w:id="265" w:author="Post116e QC1" w:date="2021-11-16T11:28:00Z">
        <w:r>
          <w:t>Gs or BH</w:t>
        </w:r>
      </w:ins>
      <w:ins w:id="266" w:author="Post116e QC1" w:date="2021-11-16T13:07:00Z">
        <w:r w:rsidR="00D57362">
          <w:t xml:space="preserve"> RLF on</w:t>
        </w:r>
      </w:ins>
      <w:ins w:id="267" w:author="Post116e QC1" w:date="2021-11-16T11:28:00Z">
        <w:r>
          <w:t xml:space="preserve"> MCG </w:t>
        </w:r>
      </w:ins>
      <w:ins w:id="268" w:author="Post116e QC1" w:date="2021-11-16T13:29:00Z">
        <w:r w:rsidR="00E27B6A">
          <w:t>when</w:t>
        </w:r>
      </w:ins>
      <w:ins w:id="269" w:author="Post116e QC1" w:date="2021-11-16T11:28:00Z">
        <w:r>
          <w:t xml:space="preserve"> no fast MCG recovery</w:t>
        </w:r>
      </w:ins>
      <w:ins w:id="270" w:author="Post116e QC1" w:date="2021-11-16T13:29:00Z">
        <w:r w:rsidR="00E27B6A">
          <w:t xml:space="preserve"> is configured</w:t>
        </w:r>
      </w:ins>
      <w:ins w:id="271" w:author="Post116e QC1" w:date="2021-11-16T11:28:00Z">
        <w:r>
          <w:t xml:space="preserve">. </w:t>
        </w:r>
      </w:ins>
    </w:p>
    <w:p w14:paraId="56C0FE05" w14:textId="77777777" w:rsidR="00E27B6A" w:rsidRDefault="00E27B6A" w:rsidP="00E27B6A">
      <w:pPr>
        <w:rPr>
          <w:ins w:id="272" w:author="Post116e QC1" w:date="2021-11-16T13:31:00Z"/>
        </w:rPr>
      </w:pPr>
      <w:ins w:id="273" w:author="Post116e QC1" w:date="2021-11-16T13:31:00Z">
        <w:r>
          <w:t>Upon reception of the BH RLF detection indication, the child node should perform local rerouting for upstream traffic if possible.</w:t>
        </w:r>
      </w:ins>
    </w:p>
    <w:p w14:paraId="0B7BD17E" w14:textId="2B020636" w:rsidR="00E27B6A" w:rsidRDefault="00E27B6A" w:rsidP="00E27B6A">
      <w:pPr>
        <w:rPr>
          <w:ins w:id="274" w:author="Post116e QC1" w:date="2021-11-16T13:31:00Z"/>
        </w:rPr>
      </w:pPr>
      <w:ins w:id="275" w:author="Post116e QC1" w:date="2021-11-16T13:31:00Z">
        <w:r>
          <w:t xml:space="preserve">If the IAB-DU has transmitted a BH RLF detection indication to a child node and the collocated IAB-MT’s RRC re-establishment is </w:t>
        </w:r>
      </w:ins>
      <w:ins w:id="276" w:author="Post116e QC1" w:date="2021-11-16T14:44:00Z">
        <w:r w:rsidR="001B74BE">
          <w:t>successful,</w:t>
        </w:r>
      </w:ins>
      <w:ins w:id="277" w:author="Post116e QC1" w:date="2021-11-16T13:31:00Z">
        <w:r>
          <w:t xml:space="preserve"> the IAB-D</w:t>
        </w:r>
      </w:ins>
      <w:ins w:id="278" w:author="Post116e QC1" w:date="2021-11-16T14:44:00Z">
        <w:r w:rsidR="001B74BE">
          <w:t>U</w:t>
        </w:r>
      </w:ins>
      <w:ins w:id="279" w:author="Post116e QC1" w:date="2021-11-16T13:31:00Z">
        <w:r>
          <w:t xml:space="preserve"> transmits a BH recovery indication to this child node.</w:t>
        </w:r>
      </w:ins>
    </w:p>
    <w:p w14:paraId="0AF211EA" w14:textId="77777777" w:rsidR="00E27B6A" w:rsidRDefault="00A0741C" w:rsidP="00A0741C">
      <w:pPr>
        <w:rPr>
          <w:ins w:id="280" w:author="Post116e QC1" w:date="2021-11-16T13:31:00Z"/>
        </w:rPr>
      </w:pPr>
      <w:ins w:id="281" w:author="Post115-e-073-eIAB" w:date="2021-09-10T08:59:00Z">
        <w:del w:id="282" w:author="Post116e QC1" w:date="2021-11-16T13:10:00Z">
          <w:r w:rsidDel="00D57362">
            <w:delText>When the single-connected IAB-MT detects RLF at the BH link, the collocated IAB-DU may transmit a BH RLF detection indication to its child nodes</w:delText>
          </w:r>
        </w:del>
        <w:del w:id="283" w:author="Post116e QC1" w:date="2021-11-16T13:31:00Z">
          <w:r w:rsidDel="00E27B6A">
            <w:delText xml:space="preserve">. </w:delText>
          </w:r>
        </w:del>
        <w:del w:id="284" w:author="Post116e QC1" w:date="2021-11-16T13:16:00Z">
          <w:r w:rsidDel="006B7DBD">
            <w:delText>After the IAB-MT’s BH link has successfully recovered,</w:delText>
          </w:r>
        </w:del>
        <w:del w:id="285" w:author="Post116e QC1" w:date="2021-11-16T13:31:00Z">
          <w:r w:rsidDel="00E27B6A">
            <w:delText xml:space="preserve"> the </w:delText>
          </w:r>
        </w:del>
        <w:del w:id="286" w:author="Post116e QC1" w:date="2021-11-16T13:25:00Z">
          <w:r w:rsidDel="00175393">
            <w:delText xml:space="preserve">collocated </w:delText>
          </w:r>
        </w:del>
        <w:del w:id="287" w:author="Post116e QC1" w:date="2021-11-16T13:31:00Z">
          <w:r w:rsidDel="00E27B6A">
            <w:delText xml:space="preserve">IAB-DU </w:delText>
          </w:r>
        </w:del>
        <w:del w:id="288" w:author="Post116e QC1" w:date="2021-11-16T13:30:00Z">
          <w:r w:rsidDel="00E27B6A">
            <w:delText xml:space="preserve">may </w:delText>
          </w:r>
        </w:del>
        <w:del w:id="289" w:author="Post116e QC1" w:date="2021-11-16T13:31:00Z">
          <w:r w:rsidDel="00E27B6A">
            <w:delText xml:space="preserve">transmit a BH recovery indication to </w:delText>
          </w:r>
        </w:del>
        <w:del w:id="290" w:author="Post116e QC1" w:date="2021-11-16T13:25:00Z">
          <w:r w:rsidDel="00175393">
            <w:delText>its</w:delText>
          </w:r>
        </w:del>
        <w:del w:id="291" w:author="Post116e QC1" w:date="2021-11-16T13:31:00Z">
          <w:r w:rsidDel="00E27B6A">
            <w:delText xml:space="preserve"> child node</w:delText>
          </w:r>
        </w:del>
        <w:del w:id="292" w:author="Post116e QC1" w:date="2021-11-16T13:25:00Z">
          <w:r w:rsidDel="00175393">
            <w:delText>s</w:delText>
          </w:r>
        </w:del>
        <w:del w:id="293" w:author="Post116e QC1" w:date="2021-11-16T13:31:00Z">
          <w:r w:rsidDel="00E27B6A">
            <w:delText xml:space="preserve">. </w:delText>
          </w:r>
        </w:del>
      </w:ins>
    </w:p>
    <w:p w14:paraId="5A5DA9C5" w14:textId="4ABE8B47" w:rsidR="00A0741C" w:rsidDel="00E27B6A" w:rsidRDefault="00E27B6A" w:rsidP="00A0741C">
      <w:pPr>
        <w:rPr>
          <w:ins w:id="294" w:author="Post115-e-073-eIAB" w:date="2021-09-10T08:59:00Z"/>
          <w:del w:id="295" w:author="Post116e QC1" w:date="2021-11-16T13:26:00Z"/>
        </w:rPr>
      </w:pPr>
      <w:ins w:id="296" w:author="Post116e QC1" w:date="2021-11-16T13:27:00Z">
        <w:r>
          <w:t xml:space="preserve">Upon reception of the BH RLF recovery indication, the child should revert </w:t>
        </w:r>
      </w:ins>
      <w:ins w:id="297" w:author="Post116e QC1" w:date="2021-11-16T13:28:00Z">
        <w:r>
          <w:t>the actions triggered by the reception of the previous BH RLF detection indication.</w:t>
        </w:r>
      </w:ins>
    </w:p>
    <w:p w14:paraId="6B61FA13" w14:textId="7ED65823" w:rsidR="00BD0E14" w:rsidDel="006B7DBD" w:rsidRDefault="00BD0E14" w:rsidP="006B7DBD">
      <w:pPr>
        <w:rPr>
          <w:del w:id="298" w:author="Post116e QC1" w:date="2021-11-16T13:11:00Z"/>
        </w:rPr>
      </w:pPr>
    </w:p>
    <w:p w14:paraId="25276AD8" w14:textId="2238CAA0" w:rsidR="00A0741C" w:rsidRPr="00A0741C" w:rsidDel="00D57362" w:rsidRDefault="00A0741C" w:rsidP="00A0741C">
      <w:pPr>
        <w:pStyle w:val="NO"/>
        <w:rPr>
          <w:ins w:id="299" w:author="Post115-e-073-eIAB" w:date="2021-09-10T08:59:00Z"/>
          <w:del w:id="300" w:author="Post116e QC1" w:date="2021-11-16T13:11:00Z"/>
          <w:color w:val="FF0000"/>
        </w:rPr>
      </w:pPr>
      <w:ins w:id="301" w:author="Post115-e-073-eIAB" w:date="2021-09-10T08:59:00Z">
        <w:del w:id="302" w:author="Post116e QC1" w:date="2021-11-16T13:11:00Z">
          <w:r w:rsidRPr="00A0741C" w:rsidDel="00D57362">
            <w:rPr>
              <w:color w:val="FF0000"/>
            </w:rPr>
            <w:delText>Editor’s NOTE: FFS if and/or under what circumstances BH RLF-detection indication and BH recovery indication are transmitted in case the IAB-MT is dual-connected.</w:delText>
          </w:r>
        </w:del>
      </w:ins>
    </w:p>
    <w:p w14:paraId="0257D429" w14:textId="711DFB53" w:rsidR="00E60CCD" w:rsidRPr="00A0741C" w:rsidDel="00A0741C" w:rsidRDefault="00E60CCD" w:rsidP="00D57362">
      <w:pPr>
        <w:rPr>
          <w:ins w:id="303" w:author="QC-3" w:date="2021-09-06T09:25:00Z"/>
          <w:del w:id="304" w:author="Post115-e-073-eIAB" w:date="2021-09-10T08:59:00Z"/>
          <w:b/>
          <w:bCs/>
          <w:color w:val="FF0000"/>
        </w:rPr>
      </w:pPr>
    </w:p>
    <w:p w14:paraId="7E72E210" w14:textId="5879B2BC" w:rsidR="00E60CCD" w:rsidRDefault="008C0FBA">
      <w:pPr>
        <w:rPr>
          <w:ins w:id="305" w:author="QC-3" w:date="2021-09-06T10:38:00Z"/>
        </w:rPr>
      </w:pPr>
      <w:r>
        <w:t xml:space="preserve">In case the RRC reestablishment procedure fails, the IAB-node may transmit a BH RLF </w:t>
      </w:r>
      <w:ins w:id="306" w:author="Post115-e-073-eIAB" w:date="2021-09-10T09:00:00Z">
        <w:r w:rsidR="00A0741C">
          <w:t xml:space="preserve">recovery failure </w:t>
        </w:r>
      </w:ins>
      <w:r>
        <w:t xml:space="preserve">indication to its child nodes. The BH </w:t>
      </w:r>
      <w:ins w:id="307" w:author="Post115-e-073-eIAB" w:date="2021-09-10T09:00:00Z">
        <w:r w:rsidR="00A0741C">
          <w:t xml:space="preserve">RLF detection indication, BH </w:t>
        </w:r>
      </w:ins>
      <w:ins w:id="308" w:author="Post116e QC1" w:date="2021-11-16T13:12:00Z">
        <w:r w:rsidR="00D57362">
          <w:t xml:space="preserve">RLF </w:t>
        </w:r>
      </w:ins>
      <w:ins w:id="309" w:author="Post115-e-073-eIAB" w:date="2021-09-10T09:00:00Z">
        <w:r w:rsidR="00A0741C">
          <w:t xml:space="preserve">recovery indication and BH </w:t>
        </w:r>
      </w:ins>
      <w:ins w:id="310" w:author="Post116e QC1" w:date="2021-11-16T13:12:00Z">
        <w:r w:rsidR="00D57362">
          <w:t xml:space="preserve">RLF </w:t>
        </w:r>
      </w:ins>
      <w:ins w:id="311" w:author="Post115-e-073-eIAB" w:date="2021-09-10T09:00:00Z">
        <w:r w:rsidR="00A0741C">
          <w:t>recovery failure</w:t>
        </w:r>
      </w:ins>
      <w:del w:id="312" w:author="Post115-e-073-eIAB" w:date="2021-09-10T09:00:00Z">
        <w:r w:rsidDel="00A0741C">
          <w:delText>RLF</w:delText>
        </w:r>
      </w:del>
      <w:r>
        <w:t xml:space="preserve"> indication </w:t>
      </w:r>
      <w:del w:id="313" w:author="Post115-e-073-eIAB" w:date="2021-09-10T09:00:00Z">
        <w:r w:rsidDel="00A0741C">
          <w:delText xml:space="preserve">is </w:delText>
        </w:r>
      </w:del>
      <w:ins w:id="314" w:author="Post115-e-073-eIAB" w:date="2021-09-10T09:01:00Z">
        <w:r w:rsidR="00A0741C">
          <w:t>are</w:t>
        </w:r>
        <w:r w:rsidR="00A0741C" w:rsidDel="00A0741C">
          <w:t xml:space="preserve"> </w:t>
        </w:r>
      </w:ins>
      <w:ins w:id="315" w:author="QC-3" w:date="2021-09-06T09:32:00Z">
        <w:del w:id="316" w:author="Post115-e-073-eIAB" w:date="2021-09-10T09:01:00Z">
          <w:r w:rsidDel="00A0741C">
            <w:delText xml:space="preserve"> </w:delText>
          </w:r>
        </w:del>
      </w:ins>
      <w:r>
        <w:t>transmitted as BAP Control PDU</w:t>
      </w:r>
      <w:ins w:id="317" w:author="Post115-e-073-eIAB" w:date="2021-09-10T09:01:00Z">
        <w:r w:rsidR="00A0741C">
          <w:t>s</w:t>
        </w:r>
      </w:ins>
      <w:r>
        <w:t>.</w:t>
      </w:r>
    </w:p>
    <w:p w14:paraId="430E2B74" w14:textId="22CB7B35" w:rsidR="00A0741C" w:rsidRPr="00A0741C" w:rsidDel="00E27B6A" w:rsidRDefault="00A0741C" w:rsidP="00A0741C">
      <w:pPr>
        <w:pStyle w:val="NO"/>
        <w:rPr>
          <w:ins w:id="318" w:author="Post115-e-073-eIAB" w:date="2021-09-10T09:01:00Z"/>
          <w:del w:id="319" w:author="Post116e QC1" w:date="2021-11-16T13:26:00Z"/>
          <w:color w:val="FF0000"/>
        </w:rPr>
      </w:pPr>
      <w:ins w:id="320" w:author="Post115-e-073-eIAB" w:date="2021-09-10T09:01:00Z">
        <w:del w:id="321" w:author="Post116e QC1" w:date="2021-11-16T13:26:00Z">
          <w:r w:rsidRPr="00A0741C" w:rsidDel="00E27B6A">
            <w:rPr>
              <w:color w:val="FF0000"/>
            </w:rPr>
            <w:delText xml:space="preserve">Editor’s NOTE: FFS on the receiving node’s behavior upon reception of </w:delText>
          </w:r>
        </w:del>
      </w:ins>
      <w:ins w:id="322" w:author="Post115-e-073-eIAB" w:date="2021-09-10T09:06:00Z">
        <w:del w:id="323" w:author="Post116e QC1" w:date="2021-11-16T13:26:00Z">
          <w:r w:rsidR="00F618EB" w:rsidDel="00E27B6A">
            <w:rPr>
              <w:color w:val="FF0000"/>
            </w:rPr>
            <w:delText xml:space="preserve">the </w:delText>
          </w:r>
        </w:del>
      </w:ins>
      <w:ins w:id="324" w:author="Post115-e-073-eIAB" w:date="2021-09-10T09:01:00Z">
        <w:del w:id="325" w:author="Post116e QC1" w:date="2021-11-16T13:26:00Z">
          <w:r w:rsidRPr="00A0741C" w:rsidDel="00E27B6A">
            <w:rPr>
              <w:color w:val="FF0000"/>
            </w:rPr>
            <w:delText xml:space="preserve">BH </w:delText>
          </w:r>
        </w:del>
      </w:ins>
      <w:ins w:id="326" w:author="Post115-e-073-eIAB" w:date="2021-09-10T09:06:00Z">
        <w:del w:id="327" w:author="Post116e QC1" w:date="2021-11-16T13:26:00Z">
          <w:r w:rsidR="00F618EB" w:rsidDel="00E27B6A">
            <w:rPr>
              <w:color w:val="FF0000"/>
            </w:rPr>
            <w:delText xml:space="preserve">RLF detection indication and BH </w:delText>
          </w:r>
        </w:del>
      </w:ins>
      <w:ins w:id="328" w:author="Post115-e-073-eIAB" w:date="2021-09-10T09:01:00Z">
        <w:del w:id="329" w:author="Post116e QC1" w:date="2021-11-16T13:26:00Z">
          <w:r w:rsidRPr="00A0741C" w:rsidDel="00E27B6A">
            <w:rPr>
              <w:color w:val="FF0000"/>
            </w:rPr>
            <w:delText>recovery indication.</w:delText>
          </w:r>
        </w:del>
      </w:ins>
    </w:p>
    <w:p w14:paraId="5676522C" w14:textId="77777777" w:rsidR="00E60CCD" w:rsidRDefault="00E60CCD">
      <w:pPr>
        <w:rPr>
          <w:ins w:id="330" w:author="QC-3" w:date="2021-09-06T10:38:00Z"/>
        </w:rPr>
      </w:pPr>
    </w:p>
    <w:p w14:paraId="0E7A7E15" w14:textId="77777777" w:rsidR="00E60CCD" w:rsidRDefault="00E60CCD"/>
    <w:p w14:paraId="0C43B4FD" w14:textId="77777777" w:rsidR="00E60CCD" w:rsidRDefault="00E60CCD"/>
    <w:p w14:paraId="1C82FAB8" w14:textId="77777777" w:rsidR="00E60CCD" w:rsidRDefault="00E60CCD">
      <w:pPr>
        <w:rPr>
          <w:rFonts w:eastAsia="SimSun"/>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18"/>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398A901" w:rsidR="00E60CCD" w:rsidRDefault="00E60CCD">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0A83BF9E" w14:textId="77777777" w:rsidR="00047D51" w:rsidRDefault="00047D51" w:rsidP="00047D51">
      <w:pPr>
        <w:spacing w:afterLines="50" w:after="120"/>
        <w:rPr>
          <w:b/>
          <w:bCs/>
          <w:u w:val="single"/>
        </w:rPr>
      </w:pPr>
      <w:r>
        <w:rPr>
          <w:b/>
          <w:bCs/>
          <w:u w:val="single"/>
        </w:rPr>
        <w:t>Organizational</w:t>
      </w:r>
    </w:p>
    <w:p w14:paraId="42986F18" w14:textId="5169D146" w:rsidR="00E92EEB" w:rsidRDefault="00E92EEB">
      <w:pPr>
        <w:rPr>
          <w:rFonts w:eastAsia="SimSun"/>
          <w:lang w:eastAsia="zh-CN"/>
        </w:rPr>
      </w:pP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lastRenderedPageBreak/>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977953">
        <w:rPr>
          <w:rFonts w:ascii="Times New Roman" w:hAnsi="Times New Roman"/>
          <w:b w:val="0"/>
          <w:bCs/>
          <w:szCs w:val="20"/>
          <w:lang w:val="en-US" w:eastAsia="zh-CN"/>
        </w:rPr>
        <w:t xml:space="preserve"> </w:t>
      </w:r>
      <w:r w:rsidRPr="000117E4">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7A3661B2"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w:t>
      </w:r>
      <w:r w:rsidRPr="00977953">
        <w:rPr>
          <w:rFonts w:ascii="Times New Roman" w:hAnsi="Times New Roman"/>
          <w:b w:val="0"/>
          <w:bCs/>
          <w:szCs w:val="20"/>
          <w:lang w:val="en-US" w:eastAsia="zh-CN"/>
        </w:rPr>
        <w:t xml:space="preserve"> FFS whether we need to add a Note in stage-2/3 CR.</w:t>
      </w:r>
    </w:p>
    <w:p w14:paraId="0801C833" w14:textId="68625D56"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does not specify that IAB-support indicator is toggled by reception of type-2 indication, i.e., when how to set IAB-support indicator it is up to implementation. FFS whether we need to add a Note in stage-2/3 CR.</w:t>
      </w:r>
    </w:p>
    <w:p w14:paraId="476A05FF" w14:textId="393C1D78"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o agree that the following terms are used:</w:t>
      </w:r>
    </w:p>
    <w:p w14:paraId="4974EDB0" w14:textId="649225D1" w:rsidR="008F3ED8" w:rsidRPr="000117E4" w:rsidRDefault="008F3ED8" w:rsidP="00977953">
      <w:pPr>
        <w:pStyle w:val="Agreement"/>
        <w:widowControl w:val="0"/>
        <w:numPr>
          <w:ilvl w:val="1"/>
          <w:numId w:val="10"/>
        </w:numPr>
        <w:tabs>
          <w:tab w:val="clear" w:pos="1619"/>
          <w:tab w:val="left" w:pos="420"/>
        </w:tabs>
        <w:jc w:val="both"/>
        <w:rPr>
          <w:b w:val="0"/>
          <w:bCs/>
          <w:highlight w:val="cyan"/>
        </w:rPr>
      </w:pPr>
      <w:r w:rsidRPr="000117E4">
        <w:rPr>
          <w:b w:val="0"/>
          <w:bCs/>
          <w:highlight w:val="cyan"/>
        </w:rPr>
        <w:t>Type-2:  “BH RLF detection indication”, </w:t>
      </w:r>
    </w:p>
    <w:p w14:paraId="25CF61EA" w14:textId="515710D8" w:rsidR="008F3ED8" w:rsidRPr="00977953" w:rsidRDefault="008F3ED8" w:rsidP="00977953">
      <w:pPr>
        <w:pStyle w:val="Agreement"/>
        <w:widowControl w:val="0"/>
        <w:numPr>
          <w:ilvl w:val="1"/>
          <w:numId w:val="10"/>
        </w:numPr>
        <w:tabs>
          <w:tab w:val="clear" w:pos="1619"/>
          <w:tab w:val="left" w:pos="420"/>
        </w:tabs>
        <w:jc w:val="both"/>
        <w:rPr>
          <w:b w:val="0"/>
          <w:bCs/>
        </w:rPr>
      </w:pPr>
      <w:r w:rsidRPr="000117E4">
        <w:rPr>
          <w:b w:val="0"/>
          <w:bCs/>
          <w:highlight w:val="cyan"/>
        </w:rPr>
        <w:t>Type-3: “BH RLF recovery indication”</w:t>
      </w:r>
      <w:r w:rsidRPr="00977953">
        <w:rPr>
          <w:b w:val="0"/>
          <w:bCs/>
        </w:rPr>
        <w:t xml:space="preserve"> , and</w:t>
      </w:r>
    </w:p>
    <w:p w14:paraId="1FEC13D8" w14:textId="6AF9D842" w:rsidR="008F3ED8" w:rsidRPr="00A8534B" w:rsidRDefault="00977953" w:rsidP="00977953">
      <w:pPr>
        <w:pStyle w:val="Agreement"/>
        <w:widowControl w:val="0"/>
        <w:numPr>
          <w:ilvl w:val="1"/>
          <w:numId w:val="10"/>
        </w:numPr>
        <w:tabs>
          <w:tab w:val="clear" w:pos="1619"/>
          <w:tab w:val="left" w:pos="420"/>
        </w:tabs>
        <w:jc w:val="both"/>
        <w:rPr>
          <w:b w:val="0"/>
          <w:bCs/>
          <w:highlight w:val="cyan"/>
        </w:rPr>
      </w:pPr>
      <w:r w:rsidRPr="00A8534B">
        <w:rPr>
          <w:b w:val="0"/>
          <w:bCs/>
          <w:highlight w:val="cyan"/>
        </w:rPr>
        <w:t>T</w:t>
      </w:r>
      <w:r w:rsidR="008F3ED8" w:rsidRPr="00A8534B">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lastRenderedPageBreak/>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A8534B"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highlight w:val="cyan"/>
          <w:lang w:val="en-US" w:eastAsia="zh-CN"/>
        </w:rPr>
      </w:pPr>
    </w:p>
    <w:p w14:paraId="773CC3B0"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RAN2 will deprioritize splitting data of a radio bearer into two or more paths (RAN3 agreements to </w:t>
      </w:r>
      <w:r>
        <w:rPr>
          <w:rFonts w:ascii="Times New Roman" w:hAnsi="Times New Roman"/>
          <w:b w:val="0"/>
          <w:bCs/>
          <w:szCs w:val="20"/>
          <w:lang w:val="en-US" w:eastAsia="zh-CN"/>
        </w:rPr>
        <w:lastRenderedPageBreak/>
        <w:t>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809D66" w14:textId="77777777" w:rsidR="00521EE7" w:rsidRDefault="00521EE7">
      <w:pPr>
        <w:spacing w:after="0" w:line="240" w:lineRule="auto"/>
      </w:pPr>
      <w:r>
        <w:separator/>
      </w:r>
    </w:p>
  </w:endnote>
  <w:endnote w:type="continuationSeparator" w:id="0">
    <w:p w14:paraId="0087F1A1" w14:textId="77777777" w:rsidR="00521EE7" w:rsidRDefault="00521E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auto"/>
    <w:pitch w:val="variable"/>
    <w:sig w:usb0="E00002FF" w:usb1="5000785B" w:usb2="00000000" w:usb3="00000000" w:csb0="0000019F"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9550BF" w14:textId="77777777" w:rsidR="00521EE7" w:rsidRDefault="00521EE7">
      <w:pPr>
        <w:spacing w:after="0" w:line="240" w:lineRule="auto"/>
      </w:pPr>
      <w:r>
        <w:separator/>
      </w:r>
    </w:p>
  </w:footnote>
  <w:footnote w:type="continuationSeparator" w:id="0">
    <w:p w14:paraId="1E7F1B33" w14:textId="77777777" w:rsidR="00521EE7" w:rsidRDefault="00521E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043B2" w14:textId="77777777" w:rsidR="00824489" w:rsidRDefault="00824489">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4138A" w14:textId="77777777" w:rsidR="00824489" w:rsidRDefault="008244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F2E73" w14:textId="77777777" w:rsidR="00824489" w:rsidRDefault="0082448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0CE67" w14:textId="77777777" w:rsidR="00824489" w:rsidRDefault="008244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040E"/>
    <w:rsid w:val="000E17F4"/>
    <w:rsid w:val="000E203C"/>
    <w:rsid w:val="000E33A8"/>
    <w:rsid w:val="000E3AA9"/>
    <w:rsid w:val="000E3E32"/>
    <w:rsid w:val="000E42B6"/>
    <w:rsid w:val="000E4C91"/>
    <w:rsid w:val="000E583A"/>
    <w:rsid w:val="000E73D8"/>
    <w:rsid w:val="000E771F"/>
    <w:rsid w:val="000E78A8"/>
    <w:rsid w:val="000E7BD6"/>
    <w:rsid w:val="000F0DC1"/>
    <w:rsid w:val="000F171E"/>
    <w:rsid w:val="000F2D2B"/>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C0747"/>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14</Pages>
  <Words>5409</Words>
  <Characters>30835</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Post116e QC1</cp:lastModifiedBy>
  <cp:revision>24</cp:revision>
  <cp:lastPrinted>2021-06-04T02:10:00Z</cp:lastPrinted>
  <dcterms:created xsi:type="dcterms:W3CDTF">2021-11-16T13:53:00Z</dcterms:created>
  <dcterms:modified xsi:type="dcterms:W3CDTF">2021-11-16T1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